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750D" w:rsidRDefault="001C750D"/>
    <w:sdt>
      <w:sdtPr>
        <w:rPr>
          <w:rFonts w:eastAsiaTheme="minorEastAsia"/>
          <w:b w:val="0"/>
          <w:bCs w:val="0"/>
          <w:caps w:val="0"/>
          <w:color w:val="auto"/>
          <w:sz w:val="22"/>
          <w:szCs w:val="22"/>
          <w:lang w:val="de-DE"/>
        </w:rPr>
        <w:id w:val="427625925"/>
        <w:docPartObj>
          <w:docPartGallery w:val="Table of Contents"/>
          <w:docPartUnique/>
        </w:docPartObj>
      </w:sdtPr>
      <w:sdtContent>
        <w:p w:rsidR="003F146F" w:rsidRPr="00CE1495" w:rsidRDefault="00CE1495" w:rsidP="003F146F">
          <w:pPr>
            <w:pStyle w:val="TOCHeading"/>
            <w:numPr>
              <w:ilvl w:val="0"/>
              <w:numId w:val="0"/>
            </w:numPr>
            <w:ind w:left="357" w:hanging="357"/>
            <w:rPr>
              <w:b w:val="0"/>
            </w:rPr>
          </w:pPr>
          <w:r w:rsidRPr="00CE1495">
            <w:rPr>
              <w:rFonts w:eastAsiaTheme="minorEastAsia"/>
              <w:b w:val="0"/>
              <w:bCs w:val="0"/>
              <w:caps w:val="0"/>
              <w:color w:val="auto"/>
              <w:sz w:val="22"/>
              <w:szCs w:val="22"/>
            </w:rPr>
            <w:t>'''</w:t>
          </w:r>
          <w:r w:rsidR="003F146F" w:rsidRPr="00CE1495">
            <w:rPr>
              <w:b w:val="0"/>
            </w:rPr>
            <w:t>InhalT</w:t>
          </w:r>
          <w:r w:rsidRPr="00CE1495">
            <w:rPr>
              <w:b w:val="0"/>
            </w:rPr>
            <w:t>'''</w:t>
          </w:r>
        </w:p>
        <w:p w:rsidR="00254C35" w:rsidRDefault="003F146F">
          <w:pPr>
            <w:pStyle w:val="TOC1"/>
            <w:tabs>
              <w:tab w:val="left" w:pos="440"/>
              <w:tab w:val="right" w:leader="dot" w:pos="9062"/>
            </w:tabs>
            <w:rPr>
              <w:rFonts w:cstheme="minorBidi"/>
              <w:noProof/>
              <w:lang w:eastAsia="de-CH"/>
            </w:rPr>
          </w:pPr>
          <w:r>
            <w:fldChar w:fldCharType="begin"/>
          </w:r>
          <w:r>
            <w:instrText xml:space="preserve"> TOC \o "1-3" \h \z \u </w:instrText>
          </w:r>
          <w:r>
            <w:fldChar w:fldCharType="separate"/>
          </w:r>
          <w:r w:rsidR="00CE1495">
            <w:t>[</w:t>
          </w:r>
          <w:r w:rsidR="00254C35" w:rsidRPr="00CE1495">
            <w:rPr>
              <w:noProof/>
            </w:rPr>
            <w:t>1.</w:t>
          </w:r>
          <w:r w:rsidR="00254C35">
            <w:rPr>
              <w:rFonts w:cstheme="minorBidi"/>
              <w:noProof/>
              <w:lang w:eastAsia="de-CH"/>
            </w:rPr>
            <w:tab/>
          </w:r>
          <w:r w:rsidR="00254C35" w:rsidRPr="00CE1495">
            <w:rPr>
              <w:noProof/>
            </w:rPr>
            <w:t>Einleitung</w:t>
          </w:r>
          <w:r w:rsidR="00254C35">
            <w:rPr>
              <w:noProof/>
              <w:webHidden/>
            </w:rPr>
            <w:tab/>
          </w:r>
          <w:r w:rsidR="00254C35">
            <w:rPr>
              <w:noProof/>
              <w:webHidden/>
            </w:rPr>
            <w:fldChar w:fldCharType="begin"/>
          </w:r>
          <w:r w:rsidR="00254C35">
            <w:rPr>
              <w:noProof/>
              <w:webHidden/>
            </w:rPr>
            <w:instrText xml:space="preserve"> PAGEREF _Toc340440637 \h </w:instrText>
          </w:r>
          <w:r w:rsidR="00254C35">
            <w:rPr>
              <w:noProof/>
              <w:webHidden/>
            </w:rPr>
          </w:r>
          <w:r w:rsidR="00254C35">
            <w:rPr>
              <w:noProof/>
              <w:webHidden/>
            </w:rPr>
            <w:fldChar w:fldCharType="separate"/>
          </w:r>
          <w:r w:rsidR="00254C35">
            <w:rPr>
              <w:noProof/>
              <w:webHidden/>
            </w:rPr>
            <w:t>5</w:t>
          </w:r>
          <w:r w:rsidR="00254C35">
            <w:rPr>
              <w:noProof/>
              <w:webHidden/>
            </w:rPr>
            <w:fldChar w:fldCharType="end"/>
          </w:r>
          <w:r w:rsidR="00CE1495">
            <w:rPr>
              <w:noProof/>
              <w:webHidden/>
            </w:rPr>
            <w:t>-]</w:t>
          </w:r>
        </w:p>
        <w:p w:rsidR="00254C35" w:rsidRDefault="00CE1495">
          <w:pPr>
            <w:pStyle w:val="TOC2"/>
            <w:tabs>
              <w:tab w:val="left" w:pos="880"/>
              <w:tab w:val="right" w:leader="dot" w:pos="9062"/>
            </w:tabs>
            <w:rPr>
              <w:rFonts w:cstheme="minorBidi"/>
              <w:noProof/>
              <w:lang w:eastAsia="de-CH"/>
            </w:rPr>
          </w:pPr>
          <w:r>
            <w:rPr>
              <w:noProof/>
            </w:rPr>
            <w:t>[</w:t>
          </w:r>
          <w:r w:rsidR="00254C35" w:rsidRPr="00CE1495">
            <w:rPr>
              <w:noProof/>
            </w:rPr>
            <w:t>1.1.</w:t>
          </w:r>
          <w:r w:rsidR="00254C35">
            <w:rPr>
              <w:rFonts w:cstheme="minorBidi"/>
              <w:noProof/>
              <w:lang w:eastAsia="de-CH"/>
            </w:rPr>
            <w:tab/>
          </w:r>
          <w:r w:rsidR="00254C35" w:rsidRPr="00CE1495">
            <w:rPr>
              <w:noProof/>
            </w:rPr>
            <w:t>Was ist AirTicket?</w:t>
          </w:r>
          <w:r w:rsidR="00254C35">
            <w:rPr>
              <w:noProof/>
              <w:webHidden/>
            </w:rPr>
            <w:tab/>
          </w:r>
          <w:r w:rsidR="00254C35">
            <w:rPr>
              <w:noProof/>
              <w:webHidden/>
            </w:rPr>
            <w:fldChar w:fldCharType="begin"/>
          </w:r>
          <w:r w:rsidR="00254C35">
            <w:rPr>
              <w:noProof/>
              <w:webHidden/>
            </w:rPr>
            <w:instrText xml:space="preserve"> PAGEREF _Toc340440638 \h </w:instrText>
          </w:r>
          <w:r w:rsidR="00254C35">
            <w:rPr>
              <w:noProof/>
              <w:webHidden/>
            </w:rPr>
          </w:r>
          <w:r w:rsidR="00254C35">
            <w:rPr>
              <w:noProof/>
              <w:webHidden/>
            </w:rPr>
            <w:fldChar w:fldCharType="separate"/>
          </w:r>
          <w:r w:rsidR="00254C35">
            <w:rPr>
              <w:noProof/>
              <w:webHidden/>
            </w:rPr>
            <w:t>5</w:t>
          </w:r>
          <w:r w:rsidR="00254C35">
            <w:rPr>
              <w:noProof/>
              <w:webHidden/>
            </w:rPr>
            <w:fldChar w:fldCharType="end"/>
          </w:r>
          <w:r>
            <w:rPr>
              <w:noProof/>
              <w:webHidden/>
            </w:rPr>
            <w:t>-]</w:t>
          </w:r>
        </w:p>
        <w:p w:rsidR="00254C35" w:rsidRDefault="00CE1495">
          <w:pPr>
            <w:pStyle w:val="TOC2"/>
            <w:tabs>
              <w:tab w:val="left" w:pos="880"/>
              <w:tab w:val="right" w:leader="dot" w:pos="9062"/>
            </w:tabs>
            <w:rPr>
              <w:rFonts w:cstheme="minorBidi"/>
              <w:noProof/>
              <w:lang w:eastAsia="de-CH"/>
            </w:rPr>
          </w:pPr>
          <w:r>
            <w:rPr>
              <w:noProof/>
            </w:rPr>
            <w:t>[</w:t>
          </w:r>
          <w:r w:rsidR="00254C35" w:rsidRPr="00CE1495">
            <w:rPr>
              <w:noProof/>
            </w:rPr>
            <w:t>1.2.</w:t>
          </w:r>
          <w:r w:rsidR="00254C35">
            <w:rPr>
              <w:rFonts w:cstheme="minorBidi"/>
              <w:noProof/>
              <w:lang w:eastAsia="de-CH"/>
            </w:rPr>
            <w:tab/>
          </w:r>
          <w:r w:rsidR="00254C35" w:rsidRPr="00CE1495">
            <w:rPr>
              <w:noProof/>
            </w:rPr>
            <w:t>Sinn und Zweck des Pflichtenhefts</w:t>
          </w:r>
          <w:r w:rsidR="00254C35">
            <w:rPr>
              <w:noProof/>
              <w:webHidden/>
            </w:rPr>
            <w:tab/>
          </w:r>
          <w:r w:rsidR="00254C35">
            <w:rPr>
              <w:noProof/>
              <w:webHidden/>
            </w:rPr>
            <w:fldChar w:fldCharType="begin"/>
          </w:r>
          <w:r w:rsidR="00254C35">
            <w:rPr>
              <w:noProof/>
              <w:webHidden/>
            </w:rPr>
            <w:instrText xml:space="preserve"> PAGEREF _Toc340440639 \h </w:instrText>
          </w:r>
          <w:r w:rsidR="00254C35">
            <w:rPr>
              <w:noProof/>
              <w:webHidden/>
            </w:rPr>
          </w:r>
          <w:r w:rsidR="00254C35">
            <w:rPr>
              <w:noProof/>
              <w:webHidden/>
            </w:rPr>
            <w:fldChar w:fldCharType="separate"/>
          </w:r>
          <w:r w:rsidR="00254C35">
            <w:rPr>
              <w:noProof/>
              <w:webHidden/>
            </w:rPr>
            <w:t>5</w:t>
          </w:r>
          <w:r w:rsidR="00254C35">
            <w:rPr>
              <w:noProof/>
              <w:webHidden/>
            </w:rPr>
            <w:fldChar w:fldCharType="end"/>
          </w:r>
          <w:r>
            <w:rPr>
              <w:noProof/>
              <w:webHidden/>
            </w:rPr>
            <w:t>-]</w:t>
          </w:r>
        </w:p>
        <w:p w:rsidR="00254C35" w:rsidRDefault="00CE1495">
          <w:pPr>
            <w:pStyle w:val="TOC1"/>
            <w:tabs>
              <w:tab w:val="left" w:pos="440"/>
              <w:tab w:val="right" w:leader="dot" w:pos="9062"/>
            </w:tabs>
            <w:rPr>
              <w:rFonts w:cstheme="minorBidi"/>
              <w:noProof/>
              <w:lang w:eastAsia="de-CH"/>
            </w:rPr>
          </w:pPr>
          <w:r>
            <w:rPr>
              <w:noProof/>
            </w:rPr>
            <w:t>[</w:t>
          </w:r>
          <w:r w:rsidR="00254C35" w:rsidRPr="00CE1495">
            <w:rPr>
              <w:noProof/>
            </w:rPr>
            <w:t>2.</w:t>
          </w:r>
          <w:r w:rsidR="00254C35">
            <w:rPr>
              <w:rFonts w:cstheme="minorBidi"/>
              <w:noProof/>
              <w:lang w:eastAsia="de-CH"/>
            </w:rPr>
            <w:tab/>
          </w:r>
          <w:r w:rsidR="00254C35" w:rsidRPr="00CE1495">
            <w:rPr>
              <w:noProof/>
            </w:rPr>
            <w:t>Zielbestimmung</w:t>
          </w:r>
          <w:r w:rsidR="00254C35">
            <w:rPr>
              <w:noProof/>
              <w:webHidden/>
            </w:rPr>
            <w:tab/>
          </w:r>
          <w:r w:rsidR="00254C35">
            <w:rPr>
              <w:noProof/>
              <w:webHidden/>
            </w:rPr>
            <w:fldChar w:fldCharType="begin"/>
          </w:r>
          <w:r w:rsidR="00254C35">
            <w:rPr>
              <w:noProof/>
              <w:webHidden/>
            </w:rPr>
            <w:instrText xml:space="preserve"> PAGEREF _Toc340440640 \h </w:instrText>
          </w:r>
          <w:r w:rsidR="00254C35">
            <w:rPr>
              <w:noProof/>
              <w:webHidden/>
            </w:rPr>
          </w:r>
          <w:r w:rsidR="00254C35">
            <w:rPr>
              <w:noProof/>
              <w:webHidden/>
            </w:rPr>
            <w:fldChar w:fldCharType="separate"/>
          </w:r>
          <w:r w:rsidR="00254C35">
            <w:rPr>
              <w:noProof/>
              <w:webHidden/>
            </w:rPr>
            <w:t>5</w:t>
          </w:r>
          <w:r w:rsidR="00254C35">
            <w:rPr>
              <w:noProof/>
              <w:webHidden/>
            </w:rPr>
            <w:fldChar w:fldCharType="end"/>
          </w:r>
          <w:r>
            <w:rPr>
              <w:noProof/>
              <w:webHidden/>
            </w:rPr>
            <w:t>-]</w:t>
          </w:r>
        </w:p>
        <w:p w:rsidR="00254C35" w:rsidRDefault="00CE1495">
          <w:pPr>
            <w:pStyle w:val="TOC2"/>
            <w:tabs>
              <w:tab w:val="left" w:pos="880"/>
              <w:tab w:val="right" w:leader="dot" w:pos="9062"/>
            </w:tabs>
            <w:rPr>
              <w:rFonts w:cstheme="minorBidi"/>
              <w:noProof/>
              <w:lang w:eastAsia="de-CH"/>
            </w:rPr>
          </w:pPr>
          <w:r>
            <w:rPr>
              <w:noProof/>
            </w:rPr>
            <w:t>[</w:t>
          </w:r>
          <w:r w:rsidR="00254C35" w:rsidRPr="00CE1495">
            <w:rPr>
              <w:noProof/>
            </w:rPr>
            <w:t>2.1.</w:t>
          </w:r>
          <w:r w:rsidR="00254C35">
            <w:rPr>
              <w:rFonts w:cstheme="minorBidi"/>
              <w:noProof/>
              <w:lang w:eastAsia="de-CH"/>
            </w:rPr>
            <w:tab/>
          </w:r>
          <w:r w:rsidR="00254C35" w:rsidRPr="00CE1495">
            <w:rPr>
              <w:noProof/>
            </w:rPr>
            <w:t>Musskriterien</w:t>
          </w:r>
          <w:r w:rsidR="00254C35">
            <w:rPr>
              <w:noProof/>
              <w:webHidden/>
            </w:rPr>
            <w:tab/>
          </w:r>
          <w:r w:rsidR="00254C35">
            <w:rPr>
              <w:noProof/>
              <w:webHidden/>
            </w:rPr>
            <w:fldChar w:fldCharType="begin"/>
          </w:r>
          <w:r w:rsidR="00254C35">
            <w:rPr>
              <w:noProof/>
              <w:webHidden/>
            </w:rPr>
            <w:instrText xml:space="preserve"> PAGEREF _Toc340440641 \h </w:instrText>
          </w:r>
          <w:r w:rsidR="00254C35">
            <w:rPr>
              <w:noProof/>
              <w:webHidden/>
            </w:rPr>
          </w:r>
          <w:r w:rsidR="00254C35">
            <w:rPr>
              <w:noProof/>
              <w:webHidden/>
            </w:rPr>
            <w:fldChar w:fldCharType="separate"/>
          </w:r>
          <w:r w:rsidR="00254C35">
            <w:rPr>
              <w:noProof/>
              <w:webHidden/>
            </w:rPr>
            <w:t>5</w:t>
          </w:r>
          <w:r w:rsidR="00254C35">
            <w:rPr>
              <w:noProof/>
              <w:webHidden/>
            </w:rPr>
            <w:fldChar w:fldCharType="end"/>
          </w:r>
          <w:r>
            <w:rPr>
              <w:noProof/>
              <w:webHidden/>
            </w:rPr>
            <w:t>-]</w:t>
          </w:r>
        </w:p>
        <w:p w:rsidR="00254C35" w:rsidRDefault="00CE1495">
          <w:pPr>
            <w:pStyle w:val="TOC2"/>
            <w:tabs>
              <w:tab w:val="left" w:pos="880"/>
              <w:tab w:val="right" w:leader="dot" w:pos="9062"/>
            </w:tabs>
            <w:rPr>
              <w:rFonts w:cstheme="minorBidi"/>
              <w:noProof/>
              <w:lang w:eastAsia="de-CH"/>
            </w:rPr>
          </w:pPr>
          <w:r>
            <w:rPr>
              <w:noProof/>
            </w:rPr>
            <w:t>[</w:t>
          </w:r>
          <w:r w:rsidR="00254C35" w:rsidRPr="00CE1495">
            <w:rPr>
              <w:noProof/>
            </w:rPr>
            <w:t>2.2.</w:t>
          </w:r>
          <w:r w:rsidR="00254C35">
            <w:rPr>
              <w:rFonts w:cstheme="minorBidi"/>
              <w:noProof/>
              <w:lang w:eastAsia="de-CH"/>
            </w:rPr>
            <w:tab/>
          </w:r>
          <w:r w:rsidR="00254C35" w:rsidRPr="00CE1495">
            <w:rPr>
              <w:noProof/>
            </w:rPr>
            <w:t>Abgrenzungskriterien</w:t>
          </w:r>
          <w:r w:rsidR="00254C35">
            <w:rPr>
              <w:noProof/>
              <w:webHidden/>
            </w:rPr>
            <w:tab/>
          </w:r>
          <w:r w:rsidR="00254C35">
            <w:rPr>
              <w:noProof/>
              <w:webHidden/>
            </w:rPr>
            <w:fldChar w:fldCharType="begin"/>
          </w:r>
          <w:r w:rsidR="00254C35">
            <w:rPr>
              <w:noProof/>
              <w:webHidden/>
            </w:rPr>
            <w:instrText xml:space="preserve"> PAGEREF _Toc340440642 \h </w:instrText>
          </w:r>
          <w:r w:rsidR="00254C35">
            <w:rPr>
              <w:noProof/>
              <w:webHidden/>
            </w:rPr>
          </w:r>
          <w:r w:rsidR="00254C35">
            <w:rPr>
              <w:noProof/>
              <w:webHidden/>
            </w:rPr>
            <w:fldChar w:fldCharType="separate"/>
          </w:r>
          <w:r w:rsidR="00254C35">
            <w:rPr>
              <w:noProof/>
              <w:webHidden/>
            </w:rPr>
            <w:t>6</w:t>
          </w:r>
          <w:r w:rsidR="00254C35">
            <w:rPr>
              <w:noProof/>
              <w:webHidden/>
            </w:rPr>
            <w:fldChar w:fldCharType="end"/>
          </w:r>
          <w:r>
            <w:rPr>
              <w:noProof/>
              <w:webHidden/>
            </w:rPr>
            <w:t>-]</w:t>
          </w:r>
        </w:p>
        <w:p w:rsidR="00254C35" w:rsidRDefault="00CE1495">
          <w:pPr>
            <w:pStyle w:val="TOC2"/>
            <w:tabs>
              <w:tab w:val="left" w:pos="880"/>
              <w:tab w:val="right" w:leader="dot" w:pos="9062"/>
            </w:tabs>
            <w:rPr>
              <w:rFonts w:cstheme="minorBidi"/>
              <w:noProof/>
              <w:lang w:eastAsia="de-CH"/>
            </w:rPr>
          </w:pPr>
          <w:r>
            <w:rPr>
              <w:noProof/>
            </w:rPr>
            <w:t>[</w:t>
          </w:r>
          <w:r w:rsidR="00254C35" w:rsidRPr="00CE1495">
            <w:rPr>
              <w:noProof/>
            </w:rPr>
            <w:t>2.3.</w:t>
          </w:r>
          <w:r w:rsidR="00254C35">
            <w:rPr>
              <w:rFonts w:cstheme="minorBidi"/>
              <w:noProof/>
              <w:lang w:eastAsia="de-CH"/>
            </w:rPr>
            <w:tab/>
          </w:r>
          <w:r w:rsidR="00254C35" w:rsidRPr="00CE1495">
            <w:rPr>
              <w:noProof/>
            </w:rPr>
            <w:t>Wunschkriterien</w:t>
          </w:r>
          <w:r w:rsidR="00254C35">
            <w:rPr>
              <w:noProof/>
              <w:webHidden/>
            </w:rPr>
            <w:tab/>
          </w:r>
          <w:r w:rsidR="00254C35">
            <w:rPr>
              <w:noProof/>
              <w:webHidden/>
            </w:rPr>
            <w:fldChar w:fldCharType="begin"/>
          </w:r>
          <w:r w:rsidR="00254C35">
            <w:rPr>
              <w:noProof/>
              <w:webHidden/>
            </w:rPr>
            <w:instrText xml:space="preserve"> PAGEREF _Toc340440643 \h </w:instrText>
          </w:r>
          <w:r w:rsidR="00254C35">
            <w:rPr>
              <w:noProof/>
              <w:webHidden/>
            </w:rPr>
          </w:r>
          <w:r w:rsidR="00254C35">
            <w:rPr>
              <w:noProof/>
              <w:webHidden/>
            </w:rPr>
            <w:fldChar w:fldCharType="separate"/>
          </w:r>
          <w:r w:rsidR="00254C35">
            <w:rPr>
              <w:noProof/>
              <w:webHidden/>
            </w:rPr>
            <w:t>6</w:t>
          </w:r>
          <w:r w:rsidR="00254C35">
            <w:rPr>
              <w:noProof/>
              <w:webHidden/>
            </w:rPr>
            <w:fldChar w:fldCharType="end"/>
          </w:r>
          <w:r>
            <w:rPr>
              <w:noProof/>
              <w:webHidden/>
            </w:rPr>
            <w:t>-]</w:t>
          </w:r>
        </w:p>
        <w:p w:rsidR="00254C35" w:rsidRDefault="00CE1495">
          <w:pPr>
            <w:pStyle w:val="TOC1"/>
            <w:tabs>
              <w:tab w:val="left" w:pos="440"/>
              <w:tab w:val="right" w:leader="dot" w:pos="9062"/>
            </w:tabs>
            <w:rPr>
              <w:rFonts w:cstheme="minorBidi"/>
              <w:noProof/>
              <w:lang w:eastAsia="de-CH"/>
            </w:rPr>
          </w:pPr>
          <w:r>
            <w:rPr>
              <w:noProof/>
            </w:rPr>
            <w:t>[</w:t>
          </w:r>
          <w:r w:rsidR="00254C35" w:rsidRPr="00CE1495">
            <w:rPr>
              <w:noProof/>
            </w:rPr>
            <w:t>3.</w:t>
          </w:r>
          <w:r w:rsidR="00254C35">
            <w:rPr>
              <w:rFonts w:cstheme="minorBidi"/>
              <w:noProof/>
              <w:lang w:eastAsia="de-CH"/>
            </w:rPr>
            <w:tab/>
          </w:r>
          <w:r w:rsidR="00254C35" w:rsidRPr="00CE1495">
            <w:rPr>
              <w:noProof/>
            </w:rPr>
            <w:t>Produkteinsatz</w:t>
          </w:r>
          <w:r w:rsidR="00254C35">
            <w:rPr>
              <w:noProof/>
              <w:webHidden/>
            </w:rPr>
            <w:tab/>
          </w:r>
          <w:r w:rsidR="00254C35">
            <w:rPr>
              <w:noProof/>
              <w:webHidden/>
            </w:rPr>
            <w:fldChar w:fldCharType="begin"/>
          </w:r>
          <w:r w:rsidR="00254C35">
            <w:rPr>
              <w:noProof/>
              <w:webHidden/>
            </w:rPr>
            <w:instrText xml:space="preserve"> PAGEREF _Toc340440644 \h </w:instrText>
          </w:r>
          <w:r w:rsidR="00254C35">
            <w:rPr>
              <w:noProof/>
              <w:webHidden/>
            </w:rPr>
          </w:r>
          <w:r w:rsidR="00254C35">
            <w:rPr>
              <w:noProof/>
              <w:webHidden/>
            </w:rPr>
            <w:fldChar w:fldCharType="separate"/>
          </w:r>
          <w:r w:rsidR="00254C35">
            <w:rPr>
              <w:noProof/>
              <w:webHidden/>
            </w:rPr>
            <w:t>6</w:t>
          </w:r>
          <w:r w:rsidR="00254C35">
            <w:rPr>
              <w:noProof/>
              <w:webHidden/>
            </w:rPr>
            <w:fldChar w:fldCharType="end"/>
          </w:r>
          <w:r>
            <w:rPr>
              <w:noProof/>
              <w:webHidden/>
            </w:rPr>
            <w:t>-]</w:t>
          </w:r>
        </w:p>
        <w:p w:rsidR="00254C35" w:rsidRDefault="00CE1495">
          <w:pPr>
            <w:pStyle w:val="TOC2"/>
            <w:tabs>
              <w:tab w:val="left" w:pos="880"/>
              <w:tab w:val="right" w:leader="dot" w:pos="9062"/>
            </w:tabs>
            <w:rPr>
              <w:rFonts w:cstheme="minorBidi"/>
              <w:noProof/>
              <w:lang w:eastAsia="de-CH"/>
            </w:rPr>
          </w:pPr>
          <w:r>
            <w:rPr>
              <w:noProof/>
            </w:rPr>
            <w:t>[</w:t>
          </w:r>
          <w:r w:rsidR="00254C35" w:rsidRPr="00CE1495">
            <w:rPr>
              <w:noProof/>
            </w:rPr>
            <w:t>3.1.</w:t>
          </w:r>
          <w:r w:rsidR="00254C35">
            <w:rPr>
              <w:rFonts w:cstheme="minorBidi"/>
              <w:noProof/>
              <w:lang w:eastAsia="de-CH"/>
            </w:rPr>
            <w:tab/>
          </w:r>
          <w:r w:rsidR="00254C35" w:rsidRPr="00CE1495">
            <w:rPr>
              <w:noProof/>
            </w:rPr>
            <w:t>Anwendungsbereiche</w:t>
          </w:r>
          <w:r w:rsidR="00254C35">
            <w:rPr>
              <w:noProof/>
              <w:webHidden/>
            </w:rPr>
            <w:tab/>
          </w:r>
          <w:r w:rsidR="00254C35">
            <w:rPr>
              <w:noProof/>
              <w:webHidden/>
            </w:rPr>
            <w:fldChar w:fldCharType="begin"/>
          </w:r>
          <w:r w:rsidR="00254C35">
            <w:rPr>
              <w:noProof/>
              <w:webHidden/>
            </w:rPr>
            <w:instrText xml:space="preserve"> PAGEREF _Toc340440645 \h </w:instrText>
          </w:r>
          <w:r w:rsidR="00254C35">
            <w:rPr>
              <w:noProof/>
              <w:webHidden/>
            </w:rPr>
          </w:r>
          <w:r w:rsidR="00254C35">
            <w:rPr>
              <w:noProof/>
              <w:webHidden/>
            </w:rPr>
            <w:fldChar w:fldCharType="separate"/>
          </w:r>
          <w:r w:rsidR="00254C35">
            <w:rPr>
              <w:noProof/>
              <w:webHidden/>
            </w:rPr>
            <w:t>6</w:t>
          </w:r>
          <w:r w:rsidR="00254C35">
            <w:rPr>
              <w:noProof/>
              <w:webHidden/>
            </w:rPr>
            <w:fldChar w:fldCharType="end"/>
          </w:r>
          <w:r>
            <w:rPr>
              <w:noProof/>
              <w:webHidden/>
            </w:rPr>
            <w:t>-]</w:t>
          </w:r>
        </w:p>
        <w:p w:rsidR="00254C35" w:rsidRDefault="00CE1495">
          <w:pPr>
            <w:pStyle w:val="TOC2"/>
            <w:tabs>
              <w:tab w:val="left" w:pos="880"/>
              <w:tab w:val="right" w:leader="dot" w:pos="9062"/>
            </w:tabs>
            <w:rPr>
              <w:rFonts w:cstheme="minorBidi"/>
              <w:noProof/>
              <w:lang w:eastAsia="de-CH"/>
            </w:rPr>
          </w:pPr>
          <w:r>
            <w:rPr>
              <w:noProof/>
            </w:rPr>
            <w:t>[</w:t>
          </w:r>
          <w:r w:rsidR="00254C35" w:rsidRPr="00CE1495">
            <w:rPr>
              <w:noProof/>
            </w:rPr>
            <w:t>3.2.</w:t>
          </w:r>
          <w:r w:rsidR="00254C35">
            <w:rPr>
              <w:rFonts w:cstheme="minorBidi"/>
              <w:noProof/>
              <w:lang w:eastAsia="de-CH"/>
            </w:rPr>
            <w:tab/>
          </w:r>
          <w:r w:rsidR="00254C35" w:rsidRPr="00CE1495">
            <w:rPr>
              <w:noProof/>
            </w:rPr>
            <w:t>Benutzergruppen</w:t>
          </w:r>
          <w:r w:rsidR="00254C35">
            <w:rPr>
              <w:noProof/>
              <w:webHidden/>
            </w:rPr>
            <w:tab/>
          </w:r>
          <w:r w:rsidR="00254C35">
            <w:rPr>
              <w:noProof/>
              <w:webHidden/>
            </w:rPr>
            <w:fldChar w:fldCharType="begin"/>
          </w:r>
          <w:r w:rsidR="00254C35">
            <w:rPr>
              <w:noProof/>
              <w:webHidden/>
            </w:rPr>
            <w:instrText xml:space="preserve"> PAGEREF _Toc340440646 \h </w:instrText>
          </w:r>
          <w:r w:rsidR="00254C35">
            <w:rPr>
              <w:noProof/>
              <w:webHidden/>
            </w:rPr>
          </w:r>
          <w:r w:rsidR="00254C35">
            <w:rPr>
              <w:noProof/>
              <w:webHidden/>
            </w:rPr>
            <w:fldChar w:fldCharType="separate"/>
          </w:r>
          <w:r w:rsidR="00254C35">
            <w:rPr>
              <w:noProof/>
              <w:webHidden/>
            </w:rPr>
            <w:t>6</w:t>
          </w:r>
          <w:r w:rsidR="00254C35">
            <w:rPr>
              <w:noProof/>
              <w:webHidden/>
            </w:rPr>
            <w:fldChar w:fldCharType="end"/>
          </w:r>
          <w:r>
            <w:rPr>
              <w:noProof/>
              <w:webHidden/>
            </w:rPr>
            <w:t>-]</w:t>
          </w:r>
        </w:p>
        <w:p w:rsidR="00254C35" w:rsidRDefault="00CE1495">
          <w:pPr>
            <w:pStyle w:val="TOC1"/>
            <w:tabs>
              <w:tab w:val="left" w:pos="440"/>
              <w:tab w:val="right" w:leader="dot" w:pos="9062"/>
            </w:tabs>
            <w:rPr>
              <w:rFonts w:cstheme="minorBidi"/>
              <w:noProof/>
              <w:lang w:eastAsia="de-CH"/>
            </w:rPr>
          </w:pPr>
          <w:r>
            <w:rPr>
              <w:noProof/>
            </w:rPr>
            <w:t>[</w:t>
          </w:r>
          <w:r w:rsidR="00254C35" w:rsidRPr="00CE1495">
            <w:rPr>
              <w:noProof/>
            </w:rPr>
            <w:t>4.</w:t>
          </w:r>
          <w:r w:rsidR="00254C35">
            <w:rPr>
              <w:rFonts w:cstheme="minorBidi"/>
              <w:noProof/>
              <w:lang w:eastAsia="de-CH"/>
            </w:rPr>
            <w:tab/>
          </w:r>
          <w:r w:rsidR="00254C35" w:rsidRPr="00CE1495">
            <w:rPr>
              <w:noProof/>
            </w:rPr>
            <w:t>Funktionale Anforderungen</w:t>
          </w:r>
          <w:r w:rsidR="00254C35">
            <w:rPr>
              <w:noProof/>
              <w:webHidden/>
            </w:rPr>
            <w:tab/>
          </w:r>
          <w:r w:rsidR="00254C35">
            <w:rPr>
              <w:noProof/>
              <w:webHidden/>
            </w:rPr>
            <w:fldChar w:fldCharType="begin"/>
          </w:r>
          <w:r w:rsidR="00254C35">
            <w:rPr>
              <w:noProof/>
              <w:webHidden/>
            </w:rPr>
            <w:instrText xml:space="preserve"> PAGEREF _Toc340440647 \h </w:instrText>
          </w:r>
          <w:r w:rsidR="00254C35">
            <w:rPr>
              <w:noProof/>
              <w:webHidden/>
            </w:rPr>
          </w:r>
          <w:r w:rsidR="00254C35">
            <w:rPr>
              <w:noProof/>
              <w:webHidden/>
            </w:rPr>
            <w:fldChar w:fldCharType="separate"/>
          </w:r>
          <w:r w:rsidR="00254C35">
            <w:rPr>
              <w:noProof/>
              <w:webHidden/>
            </w:rPr>
            <w:t>7</w:t>
          </w:r>
          <w:r w:rsidR="00254C35">
            <w:rPr>
              <w:noProof/>
              <w:webHidden/>
            </w:rPr>
            <w:fldChar w:fldCharType="end"/>
          </w:r>
          <w:r>
            <w:rPr>
              <w:noProof/>
              <w:webHidden/>
            </w:rPr>
            <w:t>-]</w:t>
          </w:r>
        </w:p>
        <w:p w:rsidR="00254C35" w:rsidRDefault="00CE1495">
          <w:pPr>
            <w:pStyle w:val="TOC2"/>
            <w:tabs>
              <w:tab w:val="left" w:pos="880"/>
              <w:tab w:val="right" w:leader="dot" w:pos="9062"/>
            </w:tabs>
            <w:rPr>
              <w:rFonts w:cstheme="minorBidi"/>
              <w:noProof/>
              <w:lang w:eastAsia="de-CH"/>
            </w:rPr>
          </w:pPr>
          <w:r>
            <w:rPr>
              <w:noProof/>
            </w:rPr>
            <w:t>[</w:t>
          </w:r>
          <w:r w:rsidR="00254C35" w:rsidRPr="00CE1495">
            <w:rPr>
              <w:noProof/>
            </w:rPr>
            <w:t>4.1.</w:t>
          </w:r>
          <w:r w:rsidR="00254C35">
            <w:rPr>
              <w:rFonts w:cstheme="minorBidi"/>
              <w:noProof/>
              <w:lang w:eastAsia="de-CH"/>
            </w:rPr>
            <w:tab/>
          </w:r>
          <w:r w:rsidR="00254C35" w:rsidRPr="00CE1495">
            <w:rPr>
              <w:noProof/>
            </w:rPr>
            <w:t>/F01XX/Flug</w:t>
          </w:r>
          <w:r w:rsidR="00254C35">
            <w:rPr>
              <w:noProof/>
              <w:webHidden/>
            </w:rPr>
            <w:tab/>
          </w:r>
          <w:r w:rsidR="00254C35">
            <w:rPr>
              <w:noProof/>
              <w:webHidden/>
            </w:rPr>
            <w:fldChar w:fldCharType="begin"/>
          </w:r>
          <w:r w:rsidR="00254C35">
            <w:rPr>
              <w:noProof/>
              <w:webHidden/>
            </w:rPr>
            <w:instrText xml:space="preserve"> PAGEREF _Toc340440648 \h </w:instrText>
          </w:r>
          <w:r w:rsidR="00254C35">
            <w:rPr>
              <w:noProof/>
              <w:webHidden/>
            </w:rPr>
          </w:r>
          <w:r w:rsidR="00254C35">
            <w:rPr>
              <w:noProof/>
              <w:webHidden/>
            </w:rPr>
            <w:fldChar w:fldCharType="separate"/>
          </w:r>
          <w:r w:rsidR="00254C35">
            <w:rPr>
              <w:noProof/>
              <w:webHidden/>
            </w:rPr>
            <w:t>7</w:t>
          </w:r>
          <w:r w:rsidR="00254C35">
            <w:rPr>
              <w:noProof/>
              <w:webHidden/>
            </w:rPr>
            <w:fldChar w:fldCharType="end"/>
          </w:r>
          <w:r>
            <w:rPr>
              <w:noProof/>
              <w:webHidden/>
            </w:rPr>
            <w:t>-]</w:t>
          </w:r>
        </w:p>
        <w:p w:rsidR="00254C35" w:rsidRDefault="00CE1495">
          <w:pPr>
            <w:pStyle w:val="TOC3"/>
            <w:tabs>
              <w:tab w:val="left" w:pos="1320"/>
              <w:tab w:val="right" w:leader="dot" w:pos="9062"/>
            </w:tabs>
            <w:rPr>
              <w:rFonts w:cstheme="minorBidi"/>
              <w:noProof/>
              <w:lang w:eastAsia="de-CH"/>
            </w:rPr>
          </w:pPr>
          <w:r>
            <w:rPr>
              <w:noProof/>
            </w:rPr>
            <w:t>[</w:t>
          </w:r>
          <w:r w:rsidR="00254C35" w:rsidRPr="00CE1495">
            <w:rPr>
              <w:noProof/>
            </w:rPr>
            <w:t>4.1.1.</w:t>
          </w:r>
          <w:r w:rsidR="00254C35">
            <w:rPr>
              <w:rFonts w:cstheme="minorBidi"/>
              <w:noProof/>
              <w:lang w:eastAsia="de-CH"/>
            </w:rPr>
            <w:tab/>
          </w:r>
          <w:r w:rsidR="00254C35" w:rsidRPr="00CE1495">
            <w:rPr>
              <w:noProof/>
            </w:rPr>
            <w:t>/F0110/ Flug finden</w:t>
          </w:r>
          <w:r w:rsidR="00254C35">
            <w:rPr>
              <w:noProof/>
              <w:webHidden/>
            </w:rPr>
            <w:tab/>
          </w:r>
          <w:r w:rsidR="00254C35">
            <w:rPr>
              <w:noProof/>
              <w:webHidden/>
            </w:rPr>
            <w:fldChar w:fldCharType="begin"/>
          </w:r>
          <w:r w:rsidR="00254C35">
            <w:rPr>
              <w:noProof/>
              <w:webHidden/>
            </w:rPr>
            <w:instrText xml:space="preserve"> PAGEREF _Toc340440649 \h </w:instrText>
          </w:r>
          <w:r w:rsidR="00254C35">
            <w:rPr>
              <w:noProof/>
              <w:webHidden/>
            </w:rPr>
          </w:r>
          <w:r w:rsidR="00254C35">
            <w:rPr>
              <w:noProof/>
              <w:webHidden/>
            </w:rPr>
            <w:fldChar w:fldCharType="separate"/>
          </w:r>
          <w:r w:rsidR="00254C35">
            <w:rPr>
              <w:noProof/>
              <w:webHidden/>
            </w:rPr>
            <w:t>7</w:t>
          </w:r>
          <w:r w:rsidR="00254C35">
            <w:rPr>
              <w:noProof/>
              <w:webHidden/>
            </w:rPr>
            <w:fldChar w:fldCharType="end"/>
          </w:r>
          <w:r>
            <w:rPr>
              <w:noProof/>
              <w:webHidden/>
            </w:rPr>
            <w:t>-]</w:t>
          </w:r>
        </w:p>
        <w:p w:rsidR="00254C35" w:rsidRDefault="00CE1495">
          <w:pPr>
            <w:pStyle w:val="TOC3"/>
            <w:tabs>
              <w:tab w:val="left" w:pos="1320"/>
              <w:tab w:val="right" w:leader="dot" w:pos="9062"/>
            </w:tabs>
            <w:rPr>
              <w:rFonts w:cstheme="minorBidi"/>
              <w:noProof/>
              <w:lang w:eastAsia="de-CH"/>
            </w:rPr>
          </w:pPr>
          <w:r>
            <w:rPr>
              <w:noProof/>
            </w:rPr>
            <w:t>[</w:t>
          </w:r>
          <w:r w:rsidR="00254C35" w:rsidRPr="00CE1495">
            <w:rPr>
              <w:noProof/>
            </w:rPr>
            <w:t>4.1.2.</w:t>
          </w:r>
          <w:r w:rsidR="00254C35">
            <w:rPr>
              <w:rFonts w:cstheme="minorBidi"/>
              <w:noProof/>
              <w:lang w:eastAsia="de-CH"/>
            </w:rPr>
            <w:tab/>
          </w:r>
          <w:r w:rsidR="00254C35" w:rsidRPr="00CE1495">
            <w:rPr>
              <w:noProof/>
            </w:rPr>
            <w:t>/F0115/ Flug finden via Flugnummer</w:t>
          </w:r>
          <w:r w:rsidR="00254C35">
            <w:rPr>
              <w:noProof/>
              <w:webHidden/>
            </w:rPr>
            <w:tab/>
          </w:r>
          <w:r w:rsidR="00254C35">
            <w:rPr>
              <w:noProof/>
              <w:webHidden/>
            </w:rPr>
            <w:fldChar w:fldCharType="begin"/>
          </w:r>
          <w:r w:rsidR="00254C35">
            <w:rPr>
              <w:noProof/>
              <w:webHidden/>
            </w:rPr>
            <w:instrText xml:space="preserve"> PAGEREF _Toc340440650 \h </w:instrText>
          </w:r>
          <w:r w:rsidR="00254C35">
            <w:rPr>
              <w:noProof/>
              <w:webHidden/>
            </w:rPr>
          </w:r>
          <w:r w:rsidR="00254C35">
            <w:rPr>
              <w:noProof/>
              <w:webHidden/>
            </w:rPr>
            <w:fldChar w:fldCharType="separate"/>
          </w:r>
          <w:r w:rsidR="00254C35">
            <w:rPr>
              <w:noProof/>
              <w:webHidden/>
            </w:rPr>
            <w:t>8</w:t>
          </w:r>
          <w:r w:rsidR="00254C35">
            <w:rPr>
              <w:noProof/>
              <w:webHidden/>
            </w:rPr>
            <w:fldChar w:fldCharType="end"/>
          </w:r>
          <w:r>
            <w:rPr>
              <w:noProof/>
              <w:webHidden/>
            </w:rPr>
            <w:t>-]</w:t>
          </w:r>
        </w:p>
        <w:p w:rsidR="00254C35" w:rsidRDefault="00CE1495">
          <w:pPr>
            <w:pStyle w:val="TOC3"/>
            <w:tabs>
              <w:tab w:val="left" w:pos="1320"/>
              <w:tab w:val="right" w:leader="dot" w:pos="9062"/>
            </w:tabs>
            <w:rPr>
              <w:rFonts w:cstheme="minorBidi"/>
              <w:noProof/>
              <w:lang w:eastAsia="de-CH"/>
            </w:rPr>
          </w:pPr>
          <w:r>
            <w:rPr>
              <w:noProof/>
            </w:rPr>
            <w:t>[</w:t>
          </w:r>
          <w:r w:rsidR="00254C35" w:rsidRPr="00CE1495">
            <w:rPr>
              <w:noProof/>
            </w:rPr>
            <w:t>4.1.3.</w:t>
          </w:r>
          <w:r w:rsidR="00254C35">
            <w:rPr>
              <w:rFonts w:cstheme="minorBidi"/>
              <w:noProof/>
              <w:lang w:eastAsia="de-CH"/>
            </w:rPr>
            <w:tab/>
          </w:r>
          <w:r w:rsidR="00254C35" w:rsidRPr="00CE1495">
            <w:rPr>
              <w:noProof/>
            </w:rPr>
            <w:t>/F0120/ Flug auswählen</w:t>
          </w:r>
          <w:r w:rsidR="00254C35">
            <w:rPr>
              <w:noProof/>
              <w:webHidden/>
            </w:rPr>
            <w:tab/>
          </w:r>
          <w:r w:rsidR="00254C35">
            <w:rPr>
              <w:noProof/>
              <w:webHidden/>
            </w:rPr>
            <w:fldChar w:fldCharType="begin"/>
          </w:r>
          <w:r w:rsidR="00254C35">
            <w:rPr>
              <w:noProof/>
              <w:webHidden/>
            </w:rPr>
            <w:instrText xml:space="preserve"> PAGEREF _Toc340440651 \h </w:instrText>
          </w:r>
          <w:r w:rsidR="00254C35">
            <w:rPr>
              <w:noProof/>
              <w:webHidden/>
            </w:rPr>
          </w:r>
          <w:r w:rsidR="00254C35">
            <w:rPr>
              <w:noProof/>
              <w:webHidden/>
            </w:rPr>
            <w:fldChar w:fldCharType="separate"/>
          </w:r>
          <w:r w:rsidR="00254C35">
            <w:rPr>
              <w:noProof/>
              <w:webHidden/>
            </w:rPr>
            <w:t>8</w:t>
          </w:r>
          <w:r w:rsidR="00254C35">
            <w:rPr>
              <w:noProof/>
              <w:webHidden/>
            </w:rPr>
            <w:fldChar w:fldCharType="end"/>
          </w:r>
          <w:r>
            <w:rPr>
              <w:noProof/>
              <w:webHidden/>
            </w:rPr>
            <w:t>-]</w:t>
          </w:r>
        </w:p>
        <w:p w:rsidR="00254C35" w:rsidRDefault="00CE1495">
          <w:pPr>
            <w:pStyle w:val="TOC3"/>
            <w:tabs>
              <w:tab w:val="left" w:pos="1320"/>
              <w:tab w:val="right" w:leader="dot" w:pos="9062"/>
            </w:tabs>
            <w:rPr>
              <w:rFonts w:cstheme="minorBidi"/>
              <w:noProof/>
              <w:lang w:eastAsia="de-CH"/>
            </w:rPr>
          </w:pPr>
          <w:r>
            <w:rPr>
              <w:noProof/>
            </w:rPr>
            <w:t>[</w:t>
          </w:r>
          <w:r w:rsidR="00254C35" w:rsidRPr="00CE1495">
            <w:rPr>
              <w:noProof/>
            </w:rPr>
            <w:t>4.1.4.</w:t>
          </w:r>
          <w:r w:rsidR="00254C35">
            <w:rPr>
              <w:rFonts w:cstheme="minorBidi"/>
              <w:noProof/>
              <w:lang w:eastAsia="de-CH"/>
            </w:rPr>
            <w:tab/>
          </w:r>
          <w:r w:rsidR="00254C35" w:rsidRPr="00CE1495">
            <w:rPr>
              <w:noProof/>
            </w:rPr>
            <w:t>/F0130/ Flug buchen (Ticket kaufen)</w:t>
          </w:r>
          <w:r w:rsidR="00254C35">
            <w:rPr>
              <w:noProof/>
              <w:webHidden/>
            </w:rPr>
            <w:tab/>
          </w:r>
          <w:r w:rsidR="00254C35">
            <w:rPr>
              <w:noProof/>
              <w:webHidden/>
            </w:rPr>
            <w:fldChar w:fldCharType="begin"/>
          </w:r>
          <w:r w:rsidR="00254C35">
            <w:rPr>
              <w:noProof/>
              <w:webHidden/>
            </w:rPr>
            <w:instrText xml:space="preserve"> PAGEREF _Toc340440652 \h </w:instrText>
          </w:r>
          <w:r w:rsidR="00254C35">
            <w:rPr>
              <w:noProof/>
              <w:webHidden/>
            </w:rPr>
          </w:r>
          <w:r w:rsidR="00254C35">
            <w:rPr>
              <w:noProof/>
              <w:webHidden/>
            </w:rPr>
            <w:fldChar w:fldCharType="separate"/>
          </w:r>
          <w:r w:rsidR="00254C35">
            <w:rPr>
              <w:noProof/>
              <w:webHidden/>
            </w:rPr>
            <w:t>8</w:t>
          </w:r>
          <w:r w:rsidR="00254C35">
            <w:rPr>
              <w:noProof/>
              <w:webHidden/>
            </w:rPr>
            <w:fldChar w:fldCharType="end"/>
          </w:r>
          <w:r>
            <w:rPr>
              <w:noProof/>
              <w:webHidden/>
            </w:rPr>
            <w:t>-]</w:t>
          </w:r>
        </w:p>
        <w:p w:rsidR="00254C35" w:rsidRDefault="00CE1495">
          <w:pPr>
            <w:pStyle w:val="TOC2"/>
            <w:tabs>
              <w:tab w:val="left" w:pos="880"/>
              <w:tab w:val="right" w:leader="dot" w:pos="9062"/>
            </w:tabs>
            <w:rPr>
              <w:rFonts w:cstheme="minorBidi"/>
              <w:noProof/>
              <w:lang w:eastAsia="de-CH"/>
            </w:rPr>
          </w:pPr>
          <w:r>
            <w:rPr>
              <w:noProof/>
            </w:rPr>
            <w:t>[</w:t>
          </w:r>
          <w:r w:rsidR="00254C35" w:rsidRPr="00CE1495">
            <w:rPr>
              <w:noProof/>
            </w:rPr>
            <w:t>4.2.</w:t>
          </w:r>
          <w:r w:rsidR="00254C35">
            <w:rPr>
              <w:rFonts w:cstheme="minorBidi"/>
              <w:noProof/>
              <w:lang w:eastAsia="de-CH"/>
            </w:rPr>
            <w:tab/>
          </w:r>
          <w:r w:rsidR="00254C35" w:rsidRPr="00CE1495">
            <w:rPr>
              <w:noProof/>
            </w:rPr>
            <w:t>/F02XX/ Sitzplatz (Check-in)</w:t>
          </w:r>
          <w:r w:rsidR="00254C35">
            <w:rPr>
              <w:noProof/>
              <w:webHidden/>
            </w:rPr>
            <w:tab/>
          </w:r>
          <w:r w:rsidR="00254C35">
            <w:rPr>
              <w:noProof/>
              <w:webHidden/>
            </w:rPr>
            <w:fldChar w:fldCharType="begin"/>
          </w:r>
          <w:r w:rsidR="00254C35">
            <w:rPr>
              <w:noProof/>
              <w:webHidden/>
            </w:rPr>
            <w:instrText xml:space="preserve"> PAGEREF _Toc340440653 \h </w:instrText>
          </w:r>
          <w:r w:rsidR="00254C35">
            <w:rPr>
              <w:noProof/>
              <w:webHidden/>
            </w:rPr>
          </w:r>
          <w:r w:rsidR="00254C35">
            <w:rPr>
              <w:noProof/>
              <w:webHidden/>
            </w:rPr>
            <w:fldChar w:fldCharType="separate"/>
          </w:r>
          <w:r w:rsidR="00254C35">
            <w:rPr>
              <w:noProof/>
              <w:webHidden/>
            </w:rPr>
            <w:t>9</w:t>
          </w:r>
          <w:r w:rsidR="00254C35">
            <w:rPr>
              <w:noProof/>
              <w:webHidden/>
            </w:rPr>
            <w:fldChar w:fldCharType="end"/>
          </w:r>
          <w:r>
            <w:rPr>
              <w:noProof/>
              <w:webHidden/>
            </w:rPr>
            <w:t>-]</w:t>
          </w:r>
        </w:p>
        <w:p w:rsidR="00254C35" w:rsidRDefault="00CE1495">
          <w:pPr>
            <w:pStyle w:val="TOC3"/>
            <w:tabs>
              <w:tab w:val="left" w:pos="1320"/>
              <w:tab w:val="right" w:leader="dot" w:pos="9062"/>
            </w:tabs>
            <w:rPr>
              <w:rFonts w:cstheme="minorBidi"/>
              <w:noProof/>
              <w:lang w:eastAsia="de-CH"/>
            </w:rPr>
          </w:pPr>
          <w:r>
            <w:rPr>
              <w:noProof/>
            </w:rPr>
            <w:t>[</w:t>
          </w:r>
          <w:r w:rsidR="00254C35" w:rsidRPr="00CE1495">
            <w:rPr>
              <w:noProof/>
            </w:rPr>
            <w:t>4.2.1.</w:t>
          </w:r>
          <w:r w:rsidR="00254C35">
            <w:rPr>
              <w:rFonts w:cstheme="minorBidi"/>
              <w:noProof/>
              <w:lang w:eastAsia="de-CH"/>
            </w:rPr>
            <w:tab/>
          </w:r>
          <w:r w:rsidR="00254C35" w:rsidRPr="00CE1495">
            <w:rPr>
              <w:noProof/>
            </w:rPr>
            <w:t>/F0210/ Ticket auswählen (Benutzerkonto-Übersicht)</w:t>
          </w:r>
          <w:r w:rsidR="00254C35">
            <w:rPr>
              <w:noProof/>
              <w:webHidden/>
            </w:rPr>
            <w:tab/>
          </w:r>
          <w:r w:rsidR="00254C35">
            <w:rPr>
              <w:noProof/>
              <w:webHidden/>
            </w:rPr>
            <w:fldChar w:fldCharType="begin"/>
          </w:r>
          <w:r w:rsidR="00254C35">
            <w:rPr>
              <w:noProof/>
              <w:webHidden/>
            </w:rPr>
            <w:instrText xml:space="preserve"> PAGEREF _Toc340440654 \h </w:instrText>
          </w:r>
          <w:r w:rsidR="00254C35">
            <w:rPr>
              <w:noProof/>
              <w:webHidden/>
            </w:rPr>
          </w:r>
          <w:r w:rsidR="00254C35">
            <w:rPr>
              <w:noProof/>
              <w:webHidden/>
            </w:rPr>
            <w:fldChar w:fldCharType="separate"/>
          </w:r>
          <w:r w:rsidR="00254C35">
            <w:rPr>
              <w:noProof/>
              <w:webHidden/>
            </w:rPr>
            <w:t>9</w:t>
          </w:r>
          <w:r w:rsidR="00254C35">
            <w:rPr>
              <w:noProof/>
              <w:webHidden/>
            </w:rPr>
            <w:fldChar w:fldCharType="end"/>
          </w:r>
          <w:r>
            <w:rPr>
              <w:noProof/>
              <w:webHidden/>
            </w:rPr>
            <w:t>-]</w:t>
          </w:r>
        </w:p>
        <w:p w:rsidR="00254C35" w:rsidRDefault="00CE1495">
          <w:pPr>
            <w:pStyle w:val="TOC3"/>
            <w:tabs>
              <w:tab w:val="left" w:pos="1320"/>
              <w:tab w:val="right" w:leader="dot" w:pos="9062"/>
            </w:tabs>
            <w:rPr>
              <w:rFonts w:cstheme="minorBidi"/>
              <w:noProof/>
              <w:lang w:eastAsia="de-CH"/>
            </w:rPr>
          </w:pPr>
          <w:r>
            <w:rPr>
              <w:noProof/>
            </w:rPr>
            <w:t>[</w:t>
          </w:r>
          <w:r w:rsidR="00254C35" w:rsidRPr="00CE1495">
            <w:rPr>
              <w:noProof/>
            </w:rPr>
            <w:t>4.2.2.</w:t>
          </w:r>
          <w:r w:rsidR="00254C35">
            <w:rPr>
              <w:rFonts w:cstheme="minorBidi"/>
              <w:noProof/>
              <w:lang w:eastAsia="de-CH"/>
            </w:rPr>
            <w:tab/>
          </w:r>
          <w:r w:rsidR="00254C35" w:rsidRPr="00CE1495">
            <w:rPr>
              <w:noProof/>
            </w:rPr>
            <w:t>/F0220/ Sitzplatz auswählen</w:t>
          </w:r>
          <w:r w:rsidR="00254C35">
            <w:rPr>
              <w:noProof/>
              <w:webHidden/>
            </w:rPr>
            <w:tab/>
          </w:r>
          <w:r w:rsidR="00254C35">
            <w:rPr>
              <w:noProof/>
              <w:webHidden/>
            </w:rPr>
            <w:fldChar w:fldCharType="begin"/>
          </w:r>
          <w:r w:rsidR="00254C35">
            <w:rPr>
              <w:noProof/>
              <w:webHidden/>
            </w:rPr>
            <w:instrText xml:space="preserve"> PAGEREF _Toc340440655 \h </w:instrText>
          </w:r>
          <w:r w:rsidR="00254C35">
            <w:rPr>
              <w:noProof/>
              <w:webHidden/>
            </w:rPr>
          </w:r>
          <w:r w:rsidR="00254C35">
            <w:rPr>
              <w:noProof/>
              <w:webHidden/>
            </w:rPr>
            <w:fldChar w:fldCharType="separate"/>
          </w:r>
          <w:r w:rsidR="00254C35">
            <w:rPr>
              <w:noProof/>
              <w:webHidden/>
            </w:rPr>
            <w:t>10</w:t>
          </w:r>
          <w:r w:rsidR="00254C35">
            <w:rPr>
              <w:noProof/>
              <w:webHidden/>
            </w:rPr>
            <w:fldChar w:fldCharType="end"/>
          </w:r>
          <w:r>
            <w:rPr>
              <w:noProof/>
              <w:webHidden/>
            </w:rPr>
            <w:t>-]</w:t>
          </w:r>
        </w:p>
        <w:p w:rsidR="00254C35" w:rsidRDefault="00CE1495">
          <w:pPr>
            <w:pStyle w:val="TOC3"/>
            <w:tabs>
              <w:tab w:val="left" w:pos="1320"/>
              <w:tab w:val="right" w:leader="dot" w:pos="9062"/>
            </w:tabs>
            <w:rPr>
              <w:rFonts w:cstheme="minorBidi"/>
              <w:noProof/>
              <w:lang w:eastAsia="de-CH"/>
            </w:rPr>
          </w:pPr>
          <w:r>
            <w:rPr>
              <w:noProof/>
            </w:rPr>
            <w:t>[</w:t>
          </w:r>
          <w:r w:rsidR="00254C35" w:rsidRPr="00CE1495">
            <w:rPr>
              <w:noProof/>
            </w:rPr>
            <w:t>4.2.3.</w:t>
          </w:r>
          <w:r w:rsidR="00254C35">
            <w:rPr>
              <w:rFonts w:cstheme="minorBidi"/>
              <w:noProof/>
              <w:lang w:eastAsia="de-CH"/>
            </w:rPr>
            <w:tab/>
          </w:r>
          <w:r w:rsidR="00254C35" w:rsidRPr="00CE1495">
            <w:rPr>
              <w:noProof/>
            </w:rPr>
            <w:t>/F0230/ Sitzplatz ändern</w:t>
          </w:r>
          <w:r w:rsidR="00254C35">
            <w:rPr>
              <w:noProof/>
              <w:webHidden/>
            </w:rPr>
            <w:tab/>
          </w:r>
          <w:r w:rsidR="00254C35">
            <w:rPr>
              <w:noProof/>
              <w:webHidden/>
            </w:rPr>
            <w:fldChar w:fldCharType="begin"/>
          </w:r>
          <w:r w:rsidR="00254C35">
            <w:rPr>
              <w:noProof/>
              <w:webHidden/>
            </w:rPr>
            <w:instrText xml:space="preserve"> PAGEREF _Toc340440656 \h </w:instrText>
          </w:r>
          <w:r w:rsidR="00254C35">
            <w:rPr>
              <w:noProof/>
              <w:webHidden/>
            </w:rPr>
          </w:r>
          <w:r w:rsidR="00254C35">
            <w:rPr>
              <w:noProof/>
              <w:webHidden/>
            </w:rPr>
            <w:fldChar w:fldCharType="separate"/>
          </w:r>
          <w:r w:rsidR="00254C35">
            <w:rPr>
              <w:noProof/>
              <w:webHidden/>
            </w:rPr>
            <w:t>10</w:t>
          </w:r>
          <w:r w:rsidR="00254C35">
            <w:rPr>
              <w:noProof/>
              <w:webHidden/>
            </w:rPr>
            <w:fldChar w:fldCharType="end"/>
          </w:r>
          <w:r>
            <w:rPr>
              <w:noProof/>
              <w:webHidden/>
            </w:rPr>
            <w:t>-]</w:t>
          </w:r>
        </w:p>
        <w:p w:rsidR="00254C35" w:rsidRDefault="00CE1495">
          <w:pPr>
            <w:pStyle w:val="TOC3"/>
            <w:tabs>
              <w:tab w:val="left" w:pos="1320"/>
              <w:tab w:val="right" w:leader="dot" w:pos="9062"/>
            </w:tabs>
            <w:rPr>
              <w:rFonts w:cstheme="minorBidi"/>
              <w:noProof/>
              <w:lang w:eastAsia="de-CH"/>
            </w:rPr>
          </w:pPr>
          <w:r>
            <w:rPr>
              <w:noProof/>
            </w:rPr>
            <w:t>[</w:t>
          </w:r>
          <w:r w:rsidR="00254C35" w:rsidRPr="00CE1495">
            <w:rPr>
              <w:noProof/>
            </w:rPr>
            <w:t>4.2.4.</w:t>
          </w:r>
          <w:r w:rsidR="00254C35">
            <w:rPr>
              <w:rFonts w:cstheme="minorBidi"/>
              <w:noProof/>
              <w:lang w:eastAsia="de-CH"/>
            </w:rPr>
            <w:tab/>
          </w:r>
          <w:r w:rsidR="00254C35" w:rsidRPr="00CE1495">
            <w:rPr>
              <w:noProof/>
            </w:rPr>
            <w:t>/F0240/ Flug stornieren</w:t>
          </w:r>
          <w:r w:rsidR="00254C35">
            <w:rPr>
              <w:noProof/>
              <w:webHidden/>
            </w:rPr>
            <w:tab/>
          </w:r>
          <w:r w:rsidR="00254C35">
            <w:rPr>
              <w:noProof/>
              <w:webHidden/>
            </w:rPr>
            <w:fldChar w:fldCharType="begin"/>
          </w:r>
          <w:r w:rsidR="00254C35">
            <w:rPr>
              <w:noProof/>
              <w:webHidden/>
            </w:rPr>
            <w:instrText xml:space="preserve"> PAGEREF _Toc340440657 \h </w:instrText>
          </w:r>
          <w:r w:rsidR="00254C35">
            <w:rPr>
              <w:noProof/>
              <w:webHidden/>
            </w:rPr>
          </w:r>
          <w:r w:rsidR="00254C35">
            <w:rPr>
              <w:noProof/>
              <w:webHidden/>
            </w:rPr>
            <w:fldChar w:fldCharType="separate"/>
          </w:r>
          <w:r w:rsidR="00254C35">
            <w:rPr>
              <w:noProof/>
              <w:webHidden/>
            </w:rPr>
            <w:t>10</w:t>
          </w:r>
          <w:r w:rsidR="00254C35">
            <w:rPr>
              <w:noProof/>
              <w:webHidden/>
            </w:rPr>
            <w:fldChar w:fldCharType="end"/>
          </w:r>
          <w:r>
            <w:rPr>
              <w:noProof/>
              <w:webHidden/>
            </w:rPr>
            <w:t>-]</w:t>
          </w:r>
        </w:p>
        <w:p w:rsidR="00254C35" w:rsidRDefault="00CE1495">
          <w:pPr>
            <w:pStyle w:val="TOC2"/>
            <w:tabs>
              <w:tab w:val="left" w:pos="880"/>
              <w:tab w:val="right" w:leader="dot" w:pos="9062"/>
            </w:tabs>
            <w:rPr>
              <w:rFonts w:cstheme="minorBidi"/>
              <w:noProof/>
              <w:lang w:eastAsia="de-CH"/>
            </w:rPr>
          </w:pPr>
          <w:r>
            <w:rPr>
              <w:noProof/>
            </w:rPr>
            <w:t>[</w:t>
          </w:r>
          <w:r w:rsidR="00254C35" w:rsidRPr="00CE1495">
            <w:rPr>
              <w:noProof/>
            </w:rPr>
            <w:t>4.3.</w:t>
          </w:r>
          <w:r w:rsidR="00254C35">
            <w:rPr>
              <w:rFonts w:cstheme="minorBidi"/>
              <w:noProof/>
              <w:lang w:eastAsia="de-CH"/>
            </w:rPr>
            <w:tab/>
          </w:r>
          <w:r w:rsidR="00254C35" w:rsidRPr="00CE1495">
            <w:rPr>
              <w:noProof/>
            </w:rPr>
            <w:t>/F03XX/ Benutzer</w:t>
          </w:r>
          <w:r w:rsidR="00254C35">
            <w:rPr>
              <w:noProof/>
              <w:webHidden/>
            </w:rPr>
            <w:tab/>
          </w:r>
          <w:r w:rsidR="00254C35">
            <w:rPr>
              <w:noProof/>
              <w:webHidden/>
            </w:rPr>
            <w:fldChar w:fldCharType="begin"/>
          </w:r>
          <w:r w:rsidR="00254C35">
            <w:rPr>
              <w:noProof/>
              <w:webHidden/>
            </w:rPr>
            <w:instrText xml:space="preserve"> PAGEREF _Toc340440658 \h </w:instrText>
          </w:r>
          <w:r w:rsidR="00254C35">
            <w:rPr>
              <w:noProof/>
              <w:webHidden/>
            </w:rPr>
          </w:r>
          <w:r w:rsidR="00254C35">
            <w:rPr>
              <w:noProof/>
              <w:webHidden/>
            </w:rPr>
            <w:fldChar w:fldCharType="separate"/>
          </w:r>
          <w:r w:rsidR="00254C35">
            <w:rPr>
              <w:noProof/>
              <w:webHidden/>
            </w:rPr>
            <w:t>11</w:t>
          </w:r>
          <w:r w:rsidR="00254C35">
            <w:rPr>
              <w:noProof/>
              <w:webHidden/>
            </w:rPr>
            <w:fldChar w:fldCharType="end"/>
          </w:r>
          <w:r>
            <w:rPr>
              <w:noProof/>
              <w:webHidden/>
            </w:rPr>
            <w:t>-]</w:t>
          </w:r>
        </w:p>
        <w:p w:rsidR="00254C35" w:rsidRDefault="00CE1495">
          <w:pPr>
            <w:pStyle w:val="TOC3"/>
            <w:tabs>
              <w:tab w:val="left" w:pos="1320"/>
              <w:tab w:val="right" w:leader="dot" w:pos="9062"/>
            </w:tabs>
            <w:rPr>
              <w:rFonts w:cstheme="minorBidi"/>
              <w:noProof/>
              <w:lang w:eastAsia="de-CH"/>
            </w:rPr>
          </w:pPr>
          <w:r>
            <w:rPr>
              <w:noProof/>
            </w:rPr>
            <w:t>[</w:t>
          </w:r>
          <w:r w:rsidR="00254C35" w:rsidRPr="00CE1495">
            <w:rPr>
              <w:noProof/>
            </w:rPr>
            <w:t>4.3.1.</w:t>
          </w:r>
          <w:r w:rsidR="00254C35">
            <w:rPr>
              <w:rFonts w:cstheme="minorBidi"/>
              <w:noProof/>
              <w:lang w:eastAsia="de-CH"/>
            </w:rPr>
            <w:tab/>
          </w:r>
          <w:r w:rsidR="00254C35" w:rsidRPr="00CE1495">
            <w:rPr>
              <w:noProof/>
            </w:rPr>
            <w:t>/F0310/ Benutzer registrieren</w:t>
          </w:r>
          <w:r w:rsidR="00254C35">
            <w:rPr>
              <w:noProof/>
              <w:webHidden/>
            </w:rPr>
            <w:tab/>
          </w:r>
          <w:r w:rsidR="00254C35">
            <w:rPr>
              <w:noProof/>
              <w:webHidden/>
            </w:rPr>
            <w:fldChar w:fldCharType="begin"/>
          </w:r>
          <w:r w:rsidR="00254C35">
            <w:rPr>
              <w:noProof/>
              <w:webHidden/>
            </w:rPr>
            <w:instrText xml:space="preserve"> PAGEREF _Toc340440659 \h </w:instrText>
          </w:r>
          <w:r w:rsidR="00254C35">
            <w:rPr>
              <w:noProof/>
              <w:webHidden/>
            </w:rPr>
          </w:r>
          <w:r w:rsidR="00254C35">
            <w:rPr>
              <w:noProof/>
              <w:webHidden/>
            </w:rPr>
            <w:fldChar w:fldCharType="separate"/>
          </w:r>
          <w:r w:rsidR="00254C35">
            <w:rPr>
              <w:noProof/>
              <w:webHidden/>
            </w:rPr>
            <w:t>11</w:t>
          </w:r>
          <w:r w:rsidR="00254C35">
            <w:rPr>
              <w:noProof/>
              <w:webHidden/>
            </w:rPr>
            <w:fldChar w:fldCharType="end"/>
          </w:r>
          <w:r>
            <w:rPr>
              <w:noProof/>
              <w:webHidden/>
            </w:rPr>
            <w:t>-]</w:t>
          </w:r>
        </w:p>
        <w:p w:rsidR="00254C35" w:rsidRDefault="00CE1495">
          <w:pPr>
            <w:pStyle w:val="TOC3"/>
            <w:tabs>
              <w:tab w:val="left" w:pos="1320"/>
              <w:tab w:val="right" w:leader="dot" w:pos="9062"/>
            </w:tabs>
            <w:rPr>
              <w:rFonts w:cstheme="minorBidi"/>
              <w:noProof/>
              <w:lang w:eastAsia="de-CH"/>
            </w:rPr>
          </w:pPr>
          <w:r>
            <w:rPr>
              <w:noProof/>
            </w:rPr>
            <w:t>[</w:t>
          </w:r>
          <w:r w:rsidR="00254C35" w:rsidRPr="00CE1495">
            <w:rPr>
              <w:noProof/>
            </w:rPr>
            <w:t>4.3.2.</w:t>
          </w:r>
          <w:r w:rsidR="00254C35">
            <w:rPr>
              <w:rFonts w:cstheme="minorBidi"/>
              <w:noProof/>
              <w:lang w:eastAsia="de-CH"/>
            </w:rPr>
            <w:tab/>
          </w:r>
          <w:r w:rsidR="00254C35" w:rsidRPr="00CE1495">
            <w:rPr>
              <w:noProof/>
            </w:rPr>
            <w:t>/F0320/ Benutzer anmelden</w:t>
          </w:r>
          <w:r w:rsidR="00254C35">
            <w:rPr>
              <w:noProof/>
              <w:webHidden/>
            </w:rPr>
            <w:tab/>
          </w:r>
          <w:r w:rsidR="00254C35">
            <w:rPr>
              <w:noProof/>
              <w:webHidden/>
            </w:rPr>
            <w:fldChar w:fldCharType="begin"/>
          </w:r>
          <w:r w:rsidR="00254C35">
            <w:rPr>
              <w:noProof/>
              <w:webHidden/>
            </w:rPr>
            <w:instrText xml:space="preserve"> PAGEREF _Toc340440660 \h </w:instrText>
          </w:r>
          <w:r w:rsidR="00254C35">
            <w:rPr>
              <w:noProof/>
              <w:webHidden/>
            </w:rPr>
          </w:r>
          <w:r w:rsidR="00254C35">
            <w:rPr>
              <w:noProof/>
              <w:webHidden/>
            </w:rPr>
            <w:fldChar w:fldCharType="separate"/>
          </w:r>
          <w:r w:rsidR="00254C35">
            <w:rPr>
              <w:noProof/>
              <w:webHidden/>
            </w:rPr>
            <w:t>12</w:t>
          </w:r>
          <w:r w:rsidR="00254C35">
            <w:rPr>
              <w:noProof/>
              <w:webHidden/>
            </w:rPr>
            <w:fldChar w:fldCharType="end"/>
          </w:r>
          <w:r>
            <w:rPr>
              <w:noProof/>
              <w:webHidden/>
            </w:rPr>
            <w:t>-]</w:t>
          </w:r>
        </w:p>
        <w:p w:rsidR="00254C35" w:rsidRDefault="00CE1495">
          <w:pPr>
            <w:pStyle w:val="TOC3"/>
            <w:tabs>
              <w:tab w:val="left" w:pos="1320"/>
              <w:tab w:val="right" w:leader="dot" w:pos="9062"/>
            </w:tabs>
            <w:rPr>
              <w:rFonts w:cstheme="minorBidi"/>
              <w:noProof/>
              <w:lang w:eastAsia="de-CH"/>
            </w:rPr>
          </w:pPr>
          <w:r>
            <w:rPr>
              <w:noProof/>
            </w:rPr>
            <w:t>[</w:t>
          </w:r>
          <w:r w:rsidR="00254C35" w:rsidRPr="00CE1495">
            <w:rPr>
              <w:noProof/>
            </w:rPr>
            <w:t>4.3.3.</w:t>
          </w:r>
          <w:r w:rsidR="00254C35">
            <w:rPr>
              <w:rFonts w:cstheme="minorBidi"/>
              <w:noProof/>
              <w:lang w:eastAsia="de-CH"/>
            </w:rPr>
            <w:tab/>
          </w:r>
          <w:r w:rsidR="00254C35" w:rsidRPr="00CE1495">
            <w:rPr>
              <w:noProof/>
            </w:rPr>
            <w:t>/F0330/ Benutzer abmelden</w:t>
          </w:r>
          <w:r w:rsidR="00254C35">
            <w:rPr>
              <w:noProof/>
              <w:webHidden/>
            </w:rPr>
            <w:tab/>
          </w:r>
          <w:r w:rsidR="00254C35">
            <w:rPr>
              <w:noProof/>
              <w:webHidden/>
            </w:rPr>
            <w:fldChar w:fldCharType="begin"/>
          </w:r>
          <w:r w:rsidR="00254C35">
            <w:rPr>
              <w:noProof/>
              <w:webHidden/>
            </w:rPr>
            <w:instrText xml:space="preserve"> PAGEREF _Toc340440661 \h </w:instrText>
          </w:r>
          <w:r w:rsidR="00254C35">
            <w:rPr>
              <w:noProof/>
              <w:webHidden/>
            </w:rPr>
          </w:r>
          <w:r w:rsidR="00254C35">
            <w:rPr>
              <w:noProof/>
              <w:webHidden/>
            </w:rPr>
            <w:fldChar w:fldCharType="separate"/>
          </w:r>
          <w:r w:rsidR="00254C35">
            <w:rPr>
              <w:noProof/>
              <w:webHidden/>
            </w:rPr>
            <w:t>12</w:t>
          </w:r>
          <w:r w:rsidR="00254C35">
            <w:rPr>
              <w:noProof/>
              <w:webHidden/>
            </w:rPr>
            <w:fldChar w:fldCharType="end"/>
          </w:r>
          <w:r>
            <w:rPr>
              <w:noProof/>
              <w:webHidden/>
            </w:rPr>
            <w:t>-]</w:t>
          </w:r>
        </w:p>
        <w:p w:rsidR="00254C35" w:rsidRDefault="00CE1495">
          <w:pPr>
            <w:pStyle w:val="TOC2"/>
            <w:tabs>
              <w:tab w:val="left" w:pos="880"/>
              <w:tab w:val="right" w:leader="dot" w:pos="9062"/>
            </w:tabs>
            <w:rPr>
              <w:rFonts w:cstheme="minorBidi"/>
              <w:noProof/>
              <w:lang w:eastAsia="de-CH"/>
            </w:rPr>
          </w:pPr>
          <w:r>
            <w:rPr>
              <w:noProof/>
            </w:rPr>
            <w:t>[</w:t>
          </w:r>
          <w:r w:rsidR="00254C35" w:rsidRPr="00CE1495">
            <w:rPr>
              <w:noProof/>
            </w:rPr>
            <w:t>4.4.</w:t>
          </w:r>
          <w:r w:rsidR="00254C35">
            <w:rPr>
              <w:rFonts w:cstheme="minorBidi"/>
              <w:noProof/>
              <w:lang w:eastAsia="de-CH"/>
            </w:rPr>
            <w:tab/>
          </w:r>
          <w:r w:rsidR="00254C35" w:rsidRPr="00CE1495">
            <w:rPr>
              <w:noProof/>
            </w:rPr>
            <w:t>Klarstellungen und Abgrenzungen</w:t>
          </w:r>
          <w:r w:rsidR="00254C35">
            <w:rPr>
              <w:noProof/>
              <w:webHidden/>
            </w:rPr>
            <w:tab/>
          </w:r>
          <w:r w:rsidR="00254C35">
            <w:rPr>
              <w:noProof/>
              <w:webHidden/>
            </w:rPr>
            <w:fldChar w:fldCharType="begin"/>
          </w:r>
          <w:r w:rsidR="00254C35">
            <w:rPr>
              <w:noProof/>
              <w:webHidden/>
            </w:rPr>
            <w:instrText xml:space="preserve"> PAGEREF _Toc340440662 \h </w:instrText>
          </w:r>
          <w:r w:rsidR="00254C35">
            <w:rPr>
              <w:noProof/>
              <w:webHidden/>
            </w:rPr>
          </w:r>
          <w:r w:rsidR="00254C35">
            <w:rPr>
              <w:noProof/>
              <w:webHidden/>
            </w:rPr>
            <w:fldChar w:fldCharType="separate"/>
          </w:r>
          <w:r w:rsidR="00254C35">
            <w:rPr>
              <w:noProof/>
              <w:webHidden/>
            </w:rPr>
            <w:t>12</w:t>
          </w:r>
          <w:r w:rsidR="00254C35">
            <w:rPr>
              <w:noProof/>
              <w:webHidden/>
            </w:rPr>
            <w:fldChar w:fldCharType="end"/>
          </w:r>
          <w:r>
            <w:rPr>
              <w:noProof/>
              <w:webHidden/>
            </w:rPr>
            <w:t>-]</w:t>
          </w:r>
        </w:p>
        <w:p w:rsidR="00254C35" w:rsidRDefault="00CE1495">
          <w:pPr>
            <w:pStyle w:val="TOC1"/>
            <w:tabs>
              <w:tab w:val="left" w:pos="440"/>
              <w:tab w:val="right" w:leader="dot" w:pos="9062"/>
            </w:tabs>
            <w:rPr>
              <w:rFonts w:cstheme="minorBidi"/>
              <w:noProof/>
              <w:lang w:eastAsia="de-CH"/>
            </w:rPr>
          </w:pPr>
          <w:r>
            <w:rPr>
              <w:noProof/>
            </w:rPr>
            <w:t>[</w:t>
          </w:r>
          <w:r w:rsidR="00254C35" w:rsidRPr="00CE1495">
            <w:rPr>
              <w:noProof/>
            </w:rPr>
            <w:t>5.</w:t>
          </w:r>
          <w:r w:rsidR="00254C35">
            <w:rPr>
              <w:rFonts w:cstheme="minorBidi"/>
              <w:noProof/>
              <w:lang w:eastAsia="de-CH"/>
            </w:rPr>
            <w:tab/>
          </w:r>
          <w:r w:rsidR="00254C35" w:rsidRPr="00CE1495">
            <w:rPr>
              <w:noProof/>
            </w:rPr>
            <w:t>Funktionsbaum</w:t>
          </w:r>
          <w:r w:rsidR="00254C35">
            <w:rPr>
              <w:noProof/>
              <w:webHidden/>
            </w:rPr>
            <w:tab/>
          </w:r>
          <w:r w:rsidR="00254C35">
            <w:rPr>
              <w:noProof/>
              <w:webHidden/>
            </w:rPr>
            <w:fldChar w:fldCharType="begin"/>
          </w:r>
          <w:r w:rsidR="00254C35">
            <w:rPr>
              <w:noProof/>
              <w:webHidden/>
            </w:rPr>
            <w:instrText xml:space="preserve"> PAGEREF _Toc340440663 \h </w:instrText>
          </w:r>
          <w:r w:rsidR="00254C35">
            <w:rPr>
              <w:noProof/>
              <w:webHidden/>
            </w:rPr>
          </w:r>
          <w:r w:rsidR="00254C35">
            <w:rPr>
              <w:noProof/>
              <w:webHidden/>
            </w:rPr>
            <w:fldChar w:fldCharType="separate"/>
          </w:r>
          <w:r w:rsidR="00254C35">
            <w:rPr>
              <w:noProof/>
              <w:webHidden/>
            </w:rPr>
            <w:t>12</w:t>
          </w:r>
          <w:r w:rsidR="00254C35">
            <w:rPr>
              <w:noProof/>
              <w:webHidden/>
            </w:rPr>
            <w:fldChar w:fldCharType="end"/>
          </w:r>
          <w:r>
            <w:rPr>
              <w:noProof/>
              <w:webHidden/>
            </w:rPr>
            <w:t>-]</w:t>
          </w:r>
        </w:p>
        <w:p w:rsidR="00254C35" w:rsidRDefault="00CE1495">
          <w:pPr>
            <w:pStyle w:val="TOC1"/>
            <w:tabs>
              <w:tab w:val="left" w:pos="440"/>
              <w:tab w:val="right" w:leader="dot" w:pos="9062"/>
            </w:tabs>
            <w:rPr>
              <w:rFonts w:cstheme="minorBidi"/>
              <w:noProof/>
              <w:lang w:eastAsia="de-CH"/>
            </w:rPr>
          </w:pPr>
          <w:r>
            <w:rPr>
              <w:noProof/>
            </w:rPr>
            <w:t>[</w:t>
          </w:r>
          <w:r w:rsidR="00254C35" w:rsidRPr="00CE1495">
            <w:rPr>
              <w:noProof/>
            </w:rPr>
            <w:t>6.</w:t>
          </w:r>
          <w:r w:rsidR="00254C35">
            <w:rPr>
              <w:rFonts w:cstheme="minorBidi"/>
              <w:noProof/>
              <w:lang w:eastAsia="de-CH"/>
            </w:rPr>
            <w:tab/>
          </w:r>
          <w:r w:rsidR="00254C35" w:rsidRPr="00CE1495">
            <w:rPr>
              <w:noProof/>
            </w:rPr>
            <w:t>Nichtfunktionale Anforderungen</w:t>
          </w:r>
          <w:r w:rsidR="00254C35">
            <w:rPr>
              <w:noProof/>
              <w:webHidden/>
            </w:rPr>
            <w:tab/>
          </w:r>
          <w:r w:rsidR="00254C35">
            <w:rPr>
              <w:noProof/>
              <w:webHidden/>
            </w:rPr>
            <w:fldChar w:fldCharType="begin"/>
          </w:r>
          <w:r w:rsidR="00254C35">
            <w:rPr>
              <w:noProof/>
              <w:webHidden/>
            </w:rPr>
            <w:instrText xml:space="preserve"> PAGEREF _Toc340440664 \h </w:instrText>
          </w:r>
          <w:r w:rsidR="00254C35">
            <w:rPr>
              <w:noProof/>
              <w:webHidden/>
            </w:rPr>
          </w:r>
          <w:r w:rsidR="00254C35">
            <w:rPr>
              <w:noProof/>
              <w:webHidden/>
            </w:rPr>
            <w:fldChar w:fldCharType="separate"/>
          </w:r>
          <w:r w:rsidR="00254C35">
            <w:rPr>
              <w:noProof/>
              <w:webHidden/>
            </w:rPr>
            <w:t>13</w:t>
          </w:r>
          <w:r w:rsidR="00254C35">
            <w:rPr>
              <w:noProof/>
              <w:webHidden/>
            </w:rPr>
            <w:fldChar w:fldCharType="end"/>
          </w:r>
          <w:r>
            <w:rPr>
              <w:noProof/>
              <w:webHidden/>
            </w:rPr>
            <w:t>-]</w:t>
          </w:r>
        </w:p>
        <w:p w:rsidR="00254C35" w:rsidRDefault="00CE1495">
          <w:pPr>
            <w:pStyle w:val="TOC2"/>
            <w:tabs>
              <w:tab w:val="left" w:pos="880"/>
              <w:tab w:val="right" w:leader="dot" w:pos="9062"/>
            </w:tabs>
            <w:rPr>
              <w:rFonts w:cstheme="minorBidi"/>
              <w:noProof/>
              <w:lang w:eastAsia="de-CH"/>
            </w:rPr>
          </w:pPr>
          <w:r>
            <w:rPr>
              <w:noProof/>
            </w:rPr>
            <w:t>[</w:t>
          </w:r>
          <w:r w:rsidR="00254C35" w:rsidRPr="00CE1495">
            <w:rPr>
              <w:noProof/>
            </w:rPr>
            <w:t>6.1.</w:t>
          </w:r>
          <w:r w:rsidR="00254C35">
            <w:rPr>
              <w:rFonts w:cstheme="minorBidi"/>
              <w:noProof/>
              <w:lang w:eastAsia="de-CH"/>
            </w:rPr>
            <w:tab/>
          </w:r>
          <w:r w:rsidR="00254C35" w:rsidRPr="00CE1495">
            <w:rPr>
              <w:noProof/>
            </w:rPr>
            <w:t>/R0500/ Gebrauchsfähigkeit (Usability)</w:t>
          </w:r>
          <w:r w:rsidR="00254C35">
            <w:rPr>
              <w:noProof/>
              <w:webHidden/>
            </w:rPr>
            <w:tab/>
          </w:r>
          <w:r w:rsidR="00254C35">
            <w:rPr>
              <w:noProof/>
              <w:webHidden/>
            </w:rPr>
            <w:fldChar w:fldCharType="begin"/>
          </w:r>
          <w:r w:rsidR="00254C35">
            <w:rPr>
              <w:noProof/>
              <w:webHidden/>
            </w:rPr>
            <w:instrText xml:space="preserve"> PAGEREF _Toc340440665 \h </w:instrText>
          </w:r>
          <w:r w:rsidR="00254C35">
            <w:rPr>
              <w:noProof/>
              <w:webHidden/>
            </w:rPr>
          </w:r>
          <w:r w:rsidR="00254C35">
            <w:rPr>
              <w:noProof/>
              <w:webHidden/>
            </w:rPr>
            <w:fldChar w:fldCharType="separate"/>
          </w:r>
          <w:r w:rsidR="00254C35">
            <w:rPr>
              <w:noProof/>
              <w:webHidden/>
            </w:rPr>
            <w:t>13</w:t>
          </w:r>
          <w:r w:rsidR="00254C35">
            <w:rPr>
              <w:noProof/>
              <w:webHidden/>
            </w:rPr>
            <w:fldChar w:fldCharType="end"/>
          </w:r>
          <w:r>
            <w:rPr>
              <w:noProof/>
              <w:webHidden/>
            </w:rPr>
            <w:t>-]</w:t>
          </w:r>
        </w:p>
        <w:p w:rsidR="00254C35" w:rsidRDefault="00CE1495">
          <w:pPr>
            <w:pStyle w:val="TOC2"/>
            <w:tabs>
              <w:tab w:val="left" w:pos="880"/>
              <w:tab w:val="right" w:leader="dot" w:pos="9062"/>
            </w:tabs>
            <w:rPr>
              <w:rFonts w:cstheme="minorBidi"/>
              <w:noProof/>
              <w:lang w:eastAsia="de-CH"/>
            </w:rPr>
          </w:pPr>
          <w:r>
            <w:rPr>
              <w:noProof/>
            </w:rPr>
            <w:t>[</w:t>
          </w:r>
          <w:r w:rsidR="00254C35" w:rsidRPr="00CE1495">
            <w:rPr>
              <w:noProof/>
            </w:rPr>
            <w:t>6.2.</w:t>
          </w:r>
          <w:r w:rsidR="00254C35">
            <w:rPr>
              <w:rFonts w:cstheme="minorBidi"/>
              <w:noProof/>
              <w:lang w:eastAsia="de-CH"/>
            </w:rPr>
            <w:tab/>
          </w:r>
          <w:r w:rsidR="00254C35" w:rsidRPr="00CE1495">
            <w:rPr>
              <w:noProof/>
            </w:rPr>
            <w:t>/R0510/ Fehlertoleranz</w:t>
          </w:r>
          <w:r w:rsidR="00254C35">
            <w:rPr>
              <w:noProof/>
              <w:webHidden/>
            </w:rPr>
            <w:tab/>
          </w:r>
          <w:r w:rsidR="00254C35">
            <w:rPr>
              <w:noProof/>
              <w:webHidden/>
            </w:rPr>
            <w:fldChar w:fldCharType="begin"/>
          </w:r>
          <w:r w:rsidR="00254C35">
            <w:rPr>
              <w:noProof/>
              <w:webHidden/>
            </w:rPr>
            <w:instrText xml:space="preserve"> PAGEREF _Toc340440666 \h </w:instrText>
          </w:r>
          <w:r w:rsidR="00254C35">
            <w:rPr>
              <w:noProof/>
              <w:webHidden/>
            </w:rPr>
          </w:r>
          <w:r w:rsidR="00254C35">
            <w:rPr>
              <w:noProof/>
              <w:webHidden/>
            </w:rPr>
            <w:fldChar w:fldCharType="separate"/>
          </w:r>
          <w:r w:rsidR="00254C35">
            <w:rPr>
              <w:noProof/>
              <w:webHidden/>
            </w:rPr>
            <w:t>13</w:t>
          </w:r>
          <w:r w:rsidR="00254C35">
            <w:rPr>
              <w:noProof/>
              <w:webHidden/>
            </w:rPr>
            <w:fldChar w:fldCharType="end"/>
          </w:r>
          <w:r>
            <w:rPr>
              <w:noProof/>
              <w:webHidden/>
            </w:rPr>
            <w:t>-]</w:t>
          </w:r>
        </w:p>
        <w:p w:rsidR="00254C35" w:rsidRDefault="00CE1495">
          <w:pPr>
            <w:pStyle w:val="TOC2"/>
            <w:tabs>
              <w:tab w:val="left" w:pos="880"/>
              <w:tab w:val="right" w:leader="dot" w:pos="9062"/>
            </w:tabs>
            <w:rPr>
              <w:rFonts w:cstheme="minorBidi"/>
              <w:noProof/>
              <w:lang w:eastAsia="de-CH"/>
            </w:rPr>
          </w:pPr>
          <w:r>
            <w:rPr>
              <w:noProof/>
            </w:rPr>
            <w:t>[</w:t>
          </w:r>
          <w:r w:rsidR="00254C35" w:rsidRPr="00CE1495">
            <w:rPr>
              <w:noProof/>
            </w:rPr>
            <w:t>6.3.</w:t>
          </w:r>
          <w:r w:rsidR="00254C35">
            <w:rPr>
              <w:rFonts w:cstheme="minorBidi"/>
              <w:noProof/>
              <w:lang w:eastAsia="de-CH"/>
            </w:rPr>
            <w:tab/>
          </w:r>
          <w:r w:rsidR="00254C35" w:rsidRPr="00CE1495">
            <w:rPr>
              <w:noProof/>
            </w:rPr>
            <w:t>/R0520/ Sprache und länderspezifische Einstellungen</w:t>
          </w:r>
          <w:r w:rsidR="00254C35">
            <w:rPr>
              <w:noProof/>
              <w:webHidden/>
            </w:rPr>
            <w:tab/>
          </w:r>
          <w:r w:rsidR="00254C35">
            <w:rPr>
              <w:noProof/>
              <w:webHidden/>
            </w:rPr>
            <w:fldChar w:fldCharType="begin"/>
          </w:r>
          <w:r w:rsidR="00254C35">
            <w:rPr>
              <w:noProof/>
              <w:webHidden/>
            </w:rPr>
            <w:instrText xml:space="preserve"> PAGEREF _Toc340440667 \h </w:instrText>
          </w:r>
          <w:r w:rsidR="00254C35">
            <w:rPr>
              <w:noProof/>
              <w:webHidden/>
            </w:rPr>
          </w:r>
          <w:r w:rsidR="00254C35">
            <w:rPr>
              <w:noProof/>
              <w:webHidden/>
            </w:rPr>
            <w:fldChar w:fldCharType="separate"/>
          </w:r>
          <w:r w:rsidR="00254C35">
            <w:rPr>
              <w:noProof/>
              <w:webHidden/>
            </w:rPr>
            <w:t>13</w:t>
          </w:r>
          <w:r w:rsidR="00254C35">
            <w:rPr>
              <w:noProof/>
              <w:webHidden/>
            </w:rPr>
            <w:fldChar w:fldCharType="end"/>
          </w:r>
          <w:r>
            <w:rPr>
              <w:noProof/>
              <w:webHidden/>
            </w:rPr>
            <w:t>-]</w:t>
          </w:r>
        </w:p>
        <w:p w:rsidR="00254C35" w:rsidRDefault="00CE1495">
          <w:pPr>
            <w:pStyle w:val="TOC2"/>
            <w:tabs>
              <w:tab w:val="left" w:pos="880"/>
              <w:tab w:val="right" w:leader="dot" w:pos="9062"/>
            </w:tabs>
            <w:rPr>
              <w:rFonts w:cstheme="minorBidi"/>
              <w:noProof/>
              <w:lang w:eastAsia="de-CH"/>
            </w:rPr>
          </w:pPr>
          <w:r>
            <w:rPr>
              <w:noProof/>
            </w:rPr>
            <w:lastRenderedPageBreak/>
            <w:t>[</w:t>
          </w:r>
          <w:r w:rsidR="00254C35" w:rsidRPr="00CE1495">
            <w:rPr>
              <w:noProof/>
            </w:rPr>
            <w:t>6.4.</w:t>
          </w:r>
          <w:r w:rsidR="00254C35">
            <w:rPr>
              <w:rFonts w:cstheme="minorBidi"/>
              <w:noProof/>
              <w:lang w:eastAsia="de-CH"/>
            </w:rPr>
            <w:tab/>
          </w:r>
          <w:r w:rsidR="00254C35" w:rsidRPr="00CE1495">
            <w:rPr>
              <w:noProof/>
            </w:rPr>
            <w:t>/R0530/ Zielplattform (Server)</w:t>
          </w:r>
          <w:r w:rsidR="00254C35">
            <w:rPr>
              <w:noProof/>
              <w:webHidden/>
            </w:rPr>
            <w:tab/>
          </w:r>
          <w:r w:rsidR="00254C35">
            <w:rPr>
              <w:noProof/>
              <w:webHidden/>
            </w:rPr>
            <w:fldChar w:fldCharType="begin"/>
          </w:r>
          <w:r w:rsidR="00254C35">
            <w:rPr>
              <w:noProof/>
              <w:webHidden/>
            </w:rPr>
            <w:instrText xml:space="preserve"> PAGEREF _Toc340440668 \h </w:instrText>
          </w:r>
          <w:r w:rsidR="00254C35">
            <w:rPr>
              <w:noProof/>
              <w:webHidden/>
            </w:rPr>
          </w:r>
          <w:r w:rsidR="00254C35">
            <w:rPr>
              <w:noProof/>
              <w:webHidden/>
            </w:rPr>
            <w:fldChar w:fldCharType="separate"/>
          </w:r>
          <w:r w:rsidR="00254C35">
            <w:rPr>
              <w:noProof/>
              <w:webHidden/>
            </w:rPr>
            <w:t>13</w:t>
          </w:r>
          <w:r w:rsidR="00254C35">
            <w:rPr>
              <w:noProof/>
              <w:webHidden/>
            </w:rPr>
            <w:fldChar w:fldCharType="end"/>
          </w:r>
          <w:r>
            <w:rPr>
              <w:noProof/>
              <w:webHidden/>
            </w:rPr>
            <w:t>-]</w:t>
          </w:r>
        </w:p>
        <w:p w:rsidR="00254C35" w:rsidRDefault="00CE1495">
          <w:pPr>
            <w:pStyle w:val="TOC2"/>
            <w:tabs>
              <w:tab w:val="left" w:pos="880"/>
              <w:tab w:val="right" w:leader="dot" w:pos="9062"/>
            </w:tabs>
            <w:rPr>
              <w:rFonts w:cstheme="minorBidi"/>
              <w:noProof/>
              <w:lang w:eastAsia="de-CH"/>
            </w:rPr>
          </w:pPr>
          <w:r>
            <w:rPr>
              <w:noProof/>
            </w:rPr>
            <w:t>[</w:t>
          </w:r>
          <w:r w:rsidR="00254C35" w:rsidRPr="00CE1495">
            <w:rPr>
              <w:noProof/>
            </w:rPr>
            <w:t>6.5.</w:t>
          </w:r>
          <w:r w:rsidR="00254C35">
            <w:rPr>
              <w:rFonts w:cstheme="minorBidi"/>
              <w:noProof/>
              <w:lang w:eastAsia="de-CH"/>
            </w:rPr>
            <w:tab/>
          </w:r>
          <w:r w:rsidR="00254C35" w:rsidRPr="00CE1495">
            <w:rPr>
              <w:noProof/>
            </w:rPr>
            <w:t>/R0540/ Zielplattform (Client)</w:t>
          </w:r>
          <w:r w:rsidR="00254C35">
            <w:rPr>
              <w:noProof/>
              <w:webHidden/>
            </w:rPr>
            <w:tab/>
          </w:r>
          <w:r w:rsidR="00254C35">
            <w:rPr>
              <w:noProof/>
              <w:webHidden/>
            </w:rPr>
            <w:fldChar w:fldCharType="begin"/>
          </w:r>
          <w:r w:rsidR="00254C35">
            <w:rPr>
              <w:noProof/>
              <w:webHidden/>
            </w:rPr>
            <w:instrText xml:space="preserve"> PAGEREF _Toc340440669 \h </w:instrText>
          </w:r>
          <w:r w:rsidR="00254C35">
            <w:rPr>
              <w:noProof/>
              <w:webHidden/>
            </w:rPr>
          </w:r>
          <w:r w:rsidR="00254C35">
            <w:rPr>
              <w:noProof/>
              <w:webHidden/>
            </w:rPr>
            <w:fldChar w:fldCharType="separate"/>
          </w:r>
          <w:r w:rsidR="00254C35">
            <w:rPr>
              <w:noProof/>
              <w:webHidden/>
            </w:rPr>
            <w:t>13</w:t>
          </w:r>
          <w:r w:rsidR="00254C35">
            <w:rPr>
              <w:noProof/>
              <w:webHidden/>
            </w:rPr>
            <w:fldChar w:fldCharType="end"/>
          </w:r>
          <w:r>
            <w:rPr>
              <w:noProof/>
              <w:webHidden/>
            </w:rPr>
            <w:t>-]</w:t>
          </w:r>
        </w:p>
        <w:p w:rsidR="00254C35" w:rsidRDefault="00CE1495">
          <w:pPr>
            <w:pStyle w:val="TOC2"/>
            <w:tabs>
              <w:tab w:val="left" w:pos="880"/>
              <w:tab w:val="right" w:leader="dot" w:pos="9062"/>
            </w:tabs>
            <w:rPr>
              <w:rFonts w:cstheme="minorBidi"/>
              <w:noProof/>
              <w:lang w:eastAsia="de-CH"/>
            </w:rPr>
          </w:pPr>
          <w:r>
            <w:rPr>
              <w:noProof/>
            </w:rPr>
            <w:t>[</w:t>
          </w:r>
          <w:r w:rsidR="00254C35" w:rsidRPr="00CE1495">
            <w:rPr>
              <w:noProof/>
            </w:rPr>
            <w:t>6.6.</w:t>
          </w:r>
          <w:r w:rsidR="00254C35">
            <w:rPr>
              <w:rFonts w:cstheme="minorBidi"/>
              <w:noProof/>
              <w:lang w:eastAsia="de-CH"/>
            </w:rPr>
            <w:tab/>
          </w:r>
          <w:r w:rsidR="00254C35" w:rsidRPr="00CE1495">
            <w:rPr>
              <w:noProof/>
            </w:rPr>
            <w:t>/R0550/ Werkzeuge zur Entwicklung</w:t>
          </w:r>
          <w:r w:rsidR="00254C35">
            <w:rPr>
              <w:noProof/>
              <w:webHidden/>
            </w:rPr>
            <w:tab/>
          </w:r>
          <w:r w:rsidR="00254C35">
            <w:rPr>
              <w:noProof/>
              <w:webHidden/>
            </w:rPr>
            <w:fldChar w:fldCharType="begin"/>
          </w:r>
          <w:r w:rsidR="00254C35">
            <w:rPr>
              <w:noProof/>
              <w:webHidden/>
            </w:rPr>
            <w:instrText xml:space="preserve"> PAGEREF _Toc340440670 \h </w:instrText>
          </w:r>
          <w:r w:rsidR="00254C35">
            <w:rPr>
              <w:noProof/>
              <w:webHidden/>
            </w:rPr>
          </w:r>
          <w:r w:rsidR="00254C35">
            <w:rPr>
              <w:noProof/>
              <w:webHidden/>
            </w:rPr>
            <w:fldChar w:fldCharType="separate"/>
          </w:r>
          <w:r w:rsidR="00254C35">
            <w:rPr>
              <w:noProof/>
              <w:webHidden/>
            </w:rPr>
            <w:t>13</w:t>
          </w:r>
          <w:r w:rsidR="00254C35">
            <w:rPr>
              <w:noProof/>
              <w:webHidden/>
            </w:rPr>
            <w:fldChar w:fldCharType="end"/>
          </w:r>
          <w:r>
            <w:rPr>
              <w:noProof/>
              <w:webHidden/>
            </w:rPr>
            <w:t>-]</w:t>
          </w:r>
        </w:p>
        <w:p w:rsidR="00254C35" w:rsidRDefault="00CE1495">
          <w:pPr>
            <w:pStyle w:val="TOC2"/>
            <w:tabs>
              <w:tab w:val="left" w:pos="880"/>
              <w:tab w:val="right" w:leader="dot" w:pos="9062"/>
            </w:tabs>
            <w:rPr>
              <w:rFonts w:cstheme="minorBidi"/>
              <w:noProof/>
              <w:lang w:eastAsia="de-CH"/>
            </w:rPr>
          </w:pPr>
          <w:r>
            <w:rPr>
              <w:noProof/>
            </w:rPr>
            <w:t>[</w:t>
          </w:r>
          <w:r w:rsidR="00254C35" w:rsidRPr="00CE1495">
            <w:rPr>
              <w:noProof/>
            </w:rPr>
            <w:t>6.7.</w:t>
          </w:r>
          <w:r w:rsidR="00254C35">
            <w:rPr>
              <w:rFonts w:cstheme="minorBidi"/>
              <w:noProof/>
              <w:lang w:eastAsia="de-CH"/>
            </w:rPr>
            <w:tab/>
          </w:r>
          <w:r w:rsidR="00254C35" w:rsidRPr="00CE1495">
            <w:rPr>
              <w:noProof/>
            </w:rPr>
            <w:t>/R0560/ Robustheit</w:t>
          </w:r>
          <w:r w:rsidR="00254C35">
            <w:rPr>
              <w:noProof/>
              <w:webHidden/>
            </w:rPr>
            <w:tab/>
          </w:r>
          <w:r w:rsidR="00254C35">
            <w:rPr>
              <w:noProof/>
              <w:webHidden/>
            </w:rPr>
            <w:fldChar w:fldCharType="begin"/>
          </w:r>
          <w:r w:rsidR="00254C35">
            <w:rPr>
              <w:noProof/>
              <w:webHidden/>
            </w:rPr>
            <w:instrText xml:space="preserve"> PAGEREF _Toc340440671 \h </w:instrText>
          </w:r>
          <w:r w:rsidR="00254C35">
            <w:rPr>
              <w:noProof/>
              <w:webHidden/>
            </w:rPr>
          </w:r>
          <w:r w:rsidR="00254C35">
            <w:rPr>
              <w:noProof/>
              <w:webHidden/>
            </w:rPr>
            <w:fldChar w:fldCharType="separate"/>
          </w:r>
          <w:r w:rsidR="00254C35">
            <w:rPr>
              <w:noProof/>
              <w:webHidden/>
            </w:rPr>
            <w:t>13</w:t>
          </w:r>
          <w:r w:rsidR="00254C35">
            <w:rPr>
              <w:noProof/>
              <w:webHidden/>
            </w:rPr>
            <w:fldChar w:fldCharType="end"/>
          </w:r>
          <w:r>
            <w:rPr>
              <w:noProof/>
              <w:webHidden/>
            </w:rPr>
            <w:t>-]</w:t>
          </w:r>
        </w:p>
        <w:p w:rsidR="00254C35" w:rsidRDefault="00CE1495">
          <w:pPr>
            <w:pStyle w:val="TOC2"/>
            <w:tabs>
              <w:tab w:val="left" w:pos="880"/>
              <w:tab w:val="right" w:leader="dot" w:pos="9062"/>
            </w:tabs>
            <w:rPr>
              <w:rFonts w:cstheme="minorBidi"/>
              <w:noProof/>
              <w:lang w:eastAsia="de-CH"/>
            </w:rPr>
          </w:pPr>
          <w:r>
            <w:rPr>
              <w:noProof/>
            </w:rPr>
            <w:t>[</w:t>
          </w:r>
          <w:r w:rsidR="00254C35" w:rsidRPr="00CE1495">
            <w:rPr>
              <w:noProof/>
            </w:rPr>
            <w:t>6.8.</w:t>
          </w:r>
          <w:r w:rsidR="00254C35">
            <w:rPr>
              <w:rFonts w:cstheme="minorBidi"/>
              <w:noProof/>
              <w:lang w:eastAsia="de-CH"/>
            </w:rPr>
            <w:tab/>
          </w:r>
          <w:r w:rsidR="00254C35" w:rsidRPr="00CE1495">
            <w:rPr>
              <w:noProof/>
            </w:rPr>
            <w:t>/R0570/ Testbarkeit</w:t>
          </w:r>
          <w:r w:rsidR="00254C35">
            <w:rPr>
              <w:noProof/>
              <w:webHidden/>
            </w:rPr>
            <w:tab/>
          </w:r>
          <w:r w:rsidR="00254C35">
            <w:rPr>
              <w:noProof/>
              <w:webHidden/>
            </w:rPr>
            <w:fldChar w:fldCharType="begin"/>
          </w:r>
          <w:r w:rsidR="00254C35">
            <w:rPr>
              <w:noProof/>
              <w:webHidden/>
            </w:rPr>
            <w:instrText xml:space="preserve"> PAGEREF _Toc340440672 \h </w:instrText>
          </w:r>
          <w:r w:rsidR="00254C35">
            <w:rPr>
              <w:noProof/>
              <w:webHidden/>
            </w:rPr>
          </w:r>
          <w:r w:rsidR="00254C35">
            <w:rPr>
              <w:noProof/>
              <w:webHidden/>
            </w:rPr>
            <w:fldChar w:fldCharType="separate"/>
          </w:r>
          <w:r w:rsidR="00254C35">
            <w:rPr>
              <w:noProof/>
              <w:webHidden/>
            </w:rPr>
            <w:t>13</w:t>
          </w:r>
          <w:r w:rsidR="00254C35">
            <w:rPr>
              <w:noProof/>
              <w:webHidden/>
            </w:rPr>
            <w:fldChar w:fldCharType="end"/>
          </w:r>
          <w:r>
            <w:rPr>
              <w:noProof/>
              <w:webHidden/>
            </w:rPr>
            <w:t>-]</w:t>
          </w:r>
        </w:p>
        <w:p w:rsidR="00254C35" w:rsidRDefault="00CE1495">
          <w:pPr>
            <w:pStyle w:val="TOC1"/>
            <w:tabs>
              <w:tab w:val="left" w:pos="440"/>
              <w:tab w:val="right" w:leader="dot" w:pos="9062"/>
            </w:tabs>
            <w:rPr>
              <w:rFonts w:cstheme="minorBidi"/>
              <w:noProof/>
              <w:lang w:eastAsia="de-CH"/>
            </w:rPr>
          </w:pPr>
          <w:r>
            <w:rPr>
              <w:noProof/>
            </w:rPr>
            <w:t>[</w:t>
          </w:r>
          <w:r w:rsidR="00254C35" w:rsidRPr="00CE1495">
            <w:rPr>
              <w:noProof/>
            </w:rPr>
            <w:t>7.</w:t>
          </w:r>
          <w:r w:rsidR="00254C35">
            <w:rPr>
              <w:rFonts w:cstheme="minorBidi"/>
              <w:noProof/>
              <w:lang w:eastAsia="de-CH"/>
            </w:rPr>
            <w:tab/>
          </w:r>
          <w:r w:rsidR="00254C35" w:rsidRPr="00CE1495">
            <w:rPr>
              <w:noProof/>
            </w:rPr>
            <w:t>Abnahmekriterien</w:t>
          </w:r>
          <w:r w:rsidR="00254C35">
            <w:rPr>
              <w:noProof/>
              <w:webHidden/>
            </w:rPr>
            <w:tab/>
          </w:r>
          <w:r w:rsidR="00254C35">
            <w:rPr>
              <w:noProof/>
              <w:webHidden/>
            </w:rPr>
            <w:fldChar w:fldCharType="begin"/>
          </w:r>
          <w:r w:rsidR="00254C35">
            <w:rPr>
              <w:noProof/>
              <w:webHidden/>
            </w:rPr>
            <w:instrText xml:space="preserve"> PAGEREF _Toc340440673 \h </w:instrText>
          </w:r>
          <w:r w:rsidR="00254C35">
            <w:rPr>
              <w:noProof/>
              <w:webHidden/>
            </w:rPr>
          </w:r>
          <w:r w:rsidR="00254C35">
            <w:rPr>
              <w:noProof/>
              <w:webHidden/>
            </w:rPr>
            <w:fldChar w:fldCharType="separate"/>
          </w:r>
          <w:r w:rsidR="00254C35">
            <w:rPr>
              <w:noProof/>
              <w:webHidden/>
            </w:rPr>
            <w:t>14</w:t>
          </w:r>
          <w:r w:rsidR="00254C35">
            <w:rPr>
              <w:noProof/>
              <w:webHidden/>
            </w:rPr>
            <w:fldChar w:fldCharType="end"/>
          </w:r>
          <w:r>
            <w:rPr>
              <w:noProof/>
              <w:webHidden/>
            </w:rPr>
            <w:t>-]</w:t>
          </w:r>
        </w:p>
        <w:p w:rsidR="00254C35" w:rsidRDefault="00CE1495">
          <w:pPr>
            <w:pStyle w:val="TOC2"/>
            <w:tabs>
              <w:tab w:val="left" w:pos="880"/>
              <w:tab w:val="right" w:leader="dot" w:pos="9062"/>
            </w:tabs>
            <w:rPr>
              <w:rFonts w:cstheme="minorBidi"/>
              <w:noProof/>
              <w:lang w:eastAsia="de-CH"/>
            </w:rPr>
          </w:pPr>
          <w:r>
            <w:rPr>
              <w:noProof/>
            </w:rPr>
            <w:t>[</w:t>
          </w:r>
          <w:r w:rsidR="00254C35" w:rsidRPr="00CE1495">
            <w:rPr>
              <w:noProof/>
            </w:rPr>
            <w:t>7.1.</w:t>
          </w:r>
          <w:r w:rsidR="00254C35">
            <w:rPr>
              <w:rFonts w:cstheme="minorBidi"/>
              <w:noProof/>
              <w:lang w:eastAsia="de-CH"/>
            </w:rPr>
            <w:tab/>
          </w:r>
          <w:r w:rsidR="00254C35" w:rsidRPr="00CE1495">
            <w:rPr>
              <w:noProof/>
            </w:rPr>
            <w:t>/T08XX/ Flug</w:t>
          </w:r>
          <w:r w:rsidR="00254C35">
            <w:rPr>
              <w:noProof/>
              <w:webHidden/>
            </w:rPr>
            <w:tab/>
          </w:r>
          <w:r w:rsidR="00254C35">
            <w:rPr>
              <w:noProof/>
              <w:webHidden/>
            </w:rPr>
            <w:fldChar w:fldCharType="begin"/>
          </w:r>
          <w:r w:rsidR="00254C35">
            <w:rPr>
              <w:noProof/>
              <w:webHidden/>
            </w:rPr>
            <w:instrText xml:space="preserve"> PAGEREF _Toc340440674 \h </w:instrText>
          </w:r>
          <w:r w:rsidR="00254C35">
            <w:rPr>
              <w:noProof/>
              <w:webHidden/>
            </w:rPr>
          </w:r>
          <w:r w:rsidR="00254C35">
            <w:rPr>
              <w:noProof/>
              <w:webHidden/>
            </w:rPr>
            <w:fldChar w:fldCharType="separate"/>
          </w:r>
          <w:r w:rsidR="00254C35">
            <w:rPr>
              <w:noProof/>
              <w:webHidden/>
            </w:rPr>
            <w:t>14</w:t>
          </w:r>
          <w:r w:rsidR="00254C35">
            <w:rPr>
              <w:noProof/>
              <w:webHidden/>
            </w:rPr>
            <w:fldChar w:fldCharType="end"/>
          </w:r>
          <w:r>
            <w:rPr>
              <w:noProof/>
              <w:webHidden/>
            </w:rPr>
            <w:t>-]</w:t>
          </w:r>
        </w:p>
        <w:p w:rsidR="00254C35" w:rsidRDefault="00CE1495">
          <w:pPr>
            <w:pStyle w:val="TOC3"/>
            <w:tabs>
              <w:tab w:val="left" w:pos="1320"/>
              <w:tab w:val="right" w:leader="dot" w:pos="9062"/>
            </w:tabs>
            <w:rPr>
              <w:rFonts w:cstheme="minorBidi"/>
              <w:noProof/>
              <w:lang w:eastAsia="de-CH"/>
            </w:rPr>
          </w:pPr>
          <w:r>
            <w:rPr>
              <w:noProof/>
            </w:rPr>
            <w:t>[</w:t>
          </w:r>
          <w:r w:rsidR="00254C35" w:rsidRPr="00CE1495">
            <w:rPr>
              <w:noProof/>
            </w:rPr>
            <w:t>7.1.1.</w:t>
          </w:r>
          <w:r w:rsidR="00254C35">
            <w:rPr>
              <w:rFonts w:cstheme="minorBidi"/>
              <w:noProof/>
              <w:lang w:eastAsia="de-CH"/>
            </w:rPr>
            <w:tab/>
          </w:r>
          <w:r w:rsidR="00254C35" w:rsidRPr="00CE1495">
            <w:rPr>
              <w:noProof/>
            </w:rPr>
            <w:t>/T0810/ Flug finden</w:t>
          </w:r>
          <w:r w:rsidR="00254C35">
            <w:rPr>
              <w:noProof/>
              <w:webHidden/>
            </w:rPr>
            <w:tab/>
          </w:r>
          <w:r w:rsidR="00254C35">
            <w:rPr>
              <w:noProof/>
              <w:webHidden/>
            </w:rPr>
            <w:fldChar w:fldCharType="begin"/>
          </w:r>
          <w:r w:rsidR="00254C35">
            <w:rPr>
              <w:noProof/>
              <w:webHidden/>
            </w:rPr>
            <w:instrText xml:space="preserve"> PAGEREF _Toc340440675 \h </w:instrText>
          </w:r>
          <w:r w:rsidR="00254C35">
            <w:rPr>
              <w:noProof/>
              <w:webHidden/>
            </w:rPr>
          </w:r>
          <w:r w:rsidR="00254C35">
            <w:rPr>
              <w:noProof/>
              <w:webHidden/>
            </w:rPr>
            <w:fldChar w:fldCharType="separate"/>
          </w:r>
          <w:r w:rsidR="00254C35">
            <w:rPr>
              <w:noProof/>
              <w:webHidden/>
            </w:rPr>
            <w:t>14</w:t>
          </w:r>
          <w:r w:rsidR="00254C35">
            <w:rPr>
              <w:noProof/>
              <w:webHidden/>
            </w:rPr>
            <w:fldChar w:fldCharType="end"/>
          </w:r>
          <w:r>
            <w:rPr>
              <w:noProof/>
              <w:webHidden/>
            </w:rPr>
            <w:t>-]</w:t>
          </w:r>
        </w:p>
        <w:p w:rsidR="00254C35" w:rsidRDefault="00CE1495">
          <w:pPr>
            <w:pStyle w:val="TOC3"/>
            <w:tabs>
              <w:tab w:val="left" w:pos="1320"/>
              <w:tab w:val="right" w:leader="dot" w:pos="9062"/>
            </w:tabs>
            <w:rPr>
              <w:rFonts w:cstheme="minorBidi"/>
              <w:noProof/>
              <w:lang w:eastAsia="de-CH"/>
            </w:rPr>
          </w:pPr>
          <w:r>
            <w:rPr>
              <w:noProof/>
            </w:rPr>
            <w:t>[</w:t>
          </w:r>
          <w:r w:rsidR="00254C35" w:rsidRPr="00CE1495">
            <w:rPr>
              <w:noProof/>
            </w:rPr>
            <w:t>7.1.2.</w:t>
          </w:r>
          <w:r w:rsidR="00254C35">
            <w:rPr>
              <w:rFonts w:cstheme="minorBidi"/>
              <w:noProof/>
              <w:lang w:eastAsia="de-CH"/>
            </w:rPr>
            <w:tab/>
          </w:r>
          <w:r w:rsidR="00254C35" w:rsidRPr="00CE1495">
            <w:rPr>
              <w:noProof/>
            </w:rPr>
            <w:t>/T0815/ Flug finden via Flugnummer</w:t>
          </w:r>
          <w:r w:rsidR="00254C35">
            <w:rPr>
              <w:noProof/>
              <w:webHidden/>
            </w:rPr>
            <w:tab/>
          </w:r>
          <w:r w:rsidR="00254C35">
            <w:rPr>
              <w:noProof/>
              <w:webHidden/>
            </w:rPr>
            <w:fldChar w:fldCharType="begin"/>
          </w:r>
          <w:r w:rsidR="00254C35">
            <w:rPr>
              <w:noProof/>
              <w:webHidden/>
            </w:rPr>
            <w:instrText xml:space="preserve"> PAGEREF _Toc340440676 \h </w:instrText>
          </w:r>
          <w:r w:rsidR="00254C35">
            <w:rPr>
              <w:noProof/>
              <w:webHidden/>
            </w:rPr>
          </w:r>
          <w:r w:rsidR="00254C35">
            <w:rPr>
              <w:noProof/>
              <w:webHidden/>
            </w:rPr>
            <w:fldChar w:fldCharType="separate"/>
          </w:r>
          <w:r w:rsidR="00254C35">
            <w:rPr>
              <w:noProof/>
              <w:webHidden/>
            </w:rPr>
            <w:t>14</w:t>
          </w:r>
          <w:r w:rsidR="00254C35">
            <w:rPr>
              <w:noProof/>
              <w:webHidden/>
            </w:rPr>
            <w:fldChar w:fldCharType="end"/>
          </w:r>
          <w:r>
            <w:rPr>
              <w:noProof/>
              <w:webHidden/>
            </w:rPr>
            <w:t>-]</w:t>
          </w:r>
        </w:p>
        <w:p w:rsidR="00254C35" w:rsidRDefault="00CE1495">
          <w:pPr>
            <w:pStyle w:val="TOC3"/>
            <w:tabs>
              <w:tab w:val="left" w:pos="1320"/>
              <w:tab w:val="right" w:leader="dot" w:pos="9062"/>
            </w:tabs>
            <w:rPr>
              <w:rFonts w:cstheme="minorBidi"/>
              <w:noProof/>
              <w:lang w:eastAsia="de-CH"/>
            </w:rPr>
          </w:pPr>
          <w:r>
            <w:rPr>
              <w:noProof/>
            </w:rPr>
            <w:t>[</w:t>
          </w:r>
          <w:r w:rsidR="00254C35" w:rsidRPr="00CE1495">
            <w:rPr>
              <w:noProof/>
            </w:rPr>
            <w:t>7.1.3.</w:t>
          </w:r>
          <w:r w:rsidR="00254C35">
            <w:rPr>
              <w:rFonts w:cstheme="minorBidi"/>
              <w:noProof/>
              <w:lang w:eastAsia="de-CH"/>
            </w:rPr>
            <w:tab/>
          </w:r>
          <w:r w:rsidR="00254C35" w:rsidRPr="00CE1495">
            <w:rPr>
              <w:noProof/>
            </w:rPr>
            <w:t>/T0820/ Flug auswählen</w:t>
          </w:r>
          <w:r w:rsidR="00254C35">
            <w:rPr>
              <w:noProof/>
              <w:webHidden/>
            </w:rPr>
            <w:tab/>
          </w:r>
          <w:r w:rsidR="00254C35">
            <w:rPr>
              <w:noProof/>
              <w:webHidden/>
            </w:rPr>
            <w:fldChar w:fldCharType="begin"/>
          </w:r>
          <w:r w:rsidR="00254C35">
            <w:rPr>
              <w:noProof/>
              <w:webHidden/>
            </w:rPr>
            <w:instrText xml:space="preserve"> PAGEREF _Toc340440677 \h </w:instrText>
          </w:r>
          <w:r w:rsidR="00254C35">
            <w:rPr>
              <w:noProof/>
              <w:webHidden/>
            </w:rPr>
          </w:r>
          <w:r w:rsidR="00254C35">
            <w:rPr>
              <w:noProof/>
              <w:webHidden/>
            </w:rPr>
            <w:fldChar w:fldCharType="separate"/>
          </w:r>
          <w:r w:rsidR="00254C35">
            <w:rPr>
              <w:noProof/>
              <w:webHidden/>
            </w:rPr>
            <w:t>14</w:t>
          </w:r>
          <w:r w:rsidR="00254C35">
            <w:rPr>
              <w:noProof/>
              <w:webHidden/>
            </w:rPr>
            <w:fldChar w:fldCharType="end"/>
          </w:r>
          <w:r>
            <w:rPr>
              <w:noProof/>
              <w:webHidden/>
            </w:rPr>
            <w:t>-]</w:t>
          </w:r>
        </w:p>
        <w:p w:rsidR="00254C35" w:rsidRDefault="00CE1495">
          <w:pPr>
            <w:pStyle w:val="TOC3"/>
            <w:tabs>
              <w:tab w:val="left" w:pos="1320"/>
              <w:tab w:val="right" w:leader="dot" w:pos="9062"/>
            </w:tabs>
            <w:rPr>
              <w:rFonts w:cstheme="minorBidi"/>
              <w:noProof/>
              <w:lang w:eastAsia="de-CH"/>
            </w:rPr>
          </w:pPr>
          <w:r>
            <w:rPr>
              <w:noProof/>
            </w:rPr>
            <w:t>[</w:t>
          </w:r>
          <w:r w:rsidR="00254C35" w:rsidRPr="00CE1495">
            <w:rPr>
              <w:noProof/>
            </w:rPr>
            <w:t>7.1.4.</w:t>
          </w:r>
          <w:r w:rsidR="00254C35">
            <w:rPr>
              <w:rFonts w:cstheme="minorBidi"/>
              <w:noProof/>
              <w:lang w:eastAsia="de-CH"/>
            </w:rPr>
            <w:tab/>
          </w:r>
          <w:r w:rsidR="00254C35" w:rsidRPr="00CE1495">
            <w:rPr>
              <w:noProof/>
            </w:rPr>
            <w:t>/T0830/ Flug buchen (Ticket kaufen)</w:t>
          </w:r>
          <w:r w:rsidR="00254C35">
            <w:rPr>
              <w:noProof/>
              <w:webHidden/>
            </w:rPr>
            <w:tab/>
          </w:r>
          <w:r w:rsidR="00254C35">
            <w:rPr>
              <w:noProof/>
              <w:webHidden/>
            </w:rPr>
            <w:fldChar w:fldCharType="begin"/>
          </w:r>
          <w:r w:rsidR="00254C35">
            <w:rPr>
              <w:noProof/>
              <w:webHidden/>
            </w:rPr>
            <w:instrText xml:space="preserve"> PAGEREF _Toc340440678 \h </w:instrText>
          </w:r>
          <w:r w:rsidR="00254C35">
            <w:rPr>
              <w:noProof/>
              <w:webHidden/>
            </w:rPr>
          </w:r>
          <w:r w:rsidR="00254C35">
            <w:rPr>
              <w:noProof/>
              <w:webHidden/>
            </w:rPr>
            <w:fldChar w:fldCharType="separate"/>
          </w:r>
          <w:r w:rsidR="00254C35">
            <w:rPr>
              <w:noProof/>
              <w:webHidden/>
            </w:rPr>
            <w:t>15</w:t>
          </w:r>
          <w:r w:rsidR="00254C35">
            <w:rPr>
              <w:noProof/>
              <w:webHidden/>
            </w:rPr>
            <w:fldChar w:fldCharType="end"/>
          </w:r>
          <w:r>
            <w:rPr>
              <w:noProof/>
              <w:webHidden/>
            </w:rPr>
            <w:t>-]</w:t>
          </w:r>
        </w:p>
        <w:p w:rsidR="00254C35" w:rsidRDefault="00CE1495">
          <w:pPr>
            <w:pStyle w:val="TOC2"/>
            <w:tabs>
              <w:tab w:val="left" w:pos="880"/>
              <w:tab w:val="right" w:leader="dot" w:pos="9062"/>
            </w:tabs>
            <w:rPr>
              <w:rFonts w:cstheme="minorBidi"/>
              <w:noProof/>
              <w:lang w:eastAsia="de-CH"/>
            </w:rPr>
          </w:pPr>
          <w:r>
            <w:rPr>
              <w:noProof/>
            </w:rPr>
            <w:t>[</w:t>
          </w:r>
          <w:r w:rsidR="00254C35" w:rsidRPr="00CE1495">
            <w:rPr>
              <w:noProof/>
            </w:rPr>
            <w:t>7.2.</w:t>
          </w:r>
          <w:r w:rsidR="00254C35">
            <w:rPr>
              <w:rFonts w:cstheme="minorBidi"/>
              <w:noProof/>
              <w:lang w:eastAsia="de-CH"/>
            </w:rPr>
            <w:tab/>
          </w:r>
          <w:r w:rsidR="00254C35" w:rsidRPr="00CE1495">
            <w:rPr>
              <w:noProof/>
            </w:rPr>
            <w:t>/T09XX/ Sitzplatz (Check-in)</w:t>
          </w:r>
          <w:r w:rsidR="00254C35">
            <w:rPr>
              <w:noProof/>
              <w:webHidden/>
            </w:rPr>
            <w:tab/>
          </w:r>
          <w:r w:rsidR="00254C35">
            <w:rPr>
              <w:noProof/>
              <w:webHidden/>
            </w:rPr>
            <w:fldChar w:fldCharType="begin"/>
          </w:r>
          <w:r w:rsidR="00254C35">
            <w:rPr>
              <w:noProof/>
              <w:webHidden/>
            </w:rPr>
            <w:instrText xml:space="preserve"> PAGEREF _Toc340440679 \h </w:instrText>
          </w:r>
          <w:r w:rsidR="00254C35">
            <w:rPr>
              <w:noProof/>
              <w:webHidden/>
            </w:rPr>
          </w:r>
          <w:r w:rsidR="00254C35">
            <w:rPr>
              <w:noProof/>
              <w:webHidden/>
            </w:rPr>
            <w:fldChar w:fldCharType="separate"/>
          </w:r>
          <w:r w:rsidR="00254C35">
            <w:rPr>
              <w:noProof/>
              <w:webHidden/>
            </w:rPr>
            <w:t>15</w:t>
          </w:r>
          <w:r w:rsidR="00254C35">
            <w:rPr>
              <w:noProof/>
              <w:webHidden/>
            </w:rPr>
            <w:fldChar w:fldCharType="end"/>
          </w:r>
          <w:r>
            <w:rPr>
              <w:noProof/>
              <w:webHidden/>
            </w:rPr>
            <w:t>-]</w:t>
          </w:r>
        </w:p>
        <w:p w:rsidR="00254C35" w:rsidRDefault="00CE1495">
          <w:pPr>
            <w:pStyle w:val="TOC3"/>
            <w:tabs>
              <w:tab w:val="left" w:pos="1320"/>
              <w:tab w:val="right" w:leader="dot" w:pos="9062"/>
            </w:tabs>
            <w:rPr>
              <w:rFonts w:cstheme="minorBidi"/>
              <w:noProof/>
              <w:lang w:eastAsia="de-CH"/>
            </w:rPr>
          </w:pPr>
          <w:r>
            <w:rPr>
              <w:noProof/>
            </w:rPr>
            <w:t>[</w:t>
          </w:r>
          <w:r w:rsidR="00254C35" w:rsidRPr="00CE1495">
            <w:rPr>
              <w:noProof/>
            </w:rPr>
            <w:t>7.2.1.</w:t>
          </w:r>
          <w:r w:rsidR="00254C35">
            <w:rPr>
              <w:rFonts w:cstheme="minorBidi"/>
              <w:noProof/>
              <w:lang w:eastAsia="de-CH"/>
            </w:rPr>
            <w:tab/>
          </w:r>
          <w:r w:rsidR="00254C35" w:rsidRPr="00CE1495">
            <w:rPr>
              <w:noProof/>
            </w:rPr>
            <w:t>/T0910/ Ticket auswählen (Benutzerkonto-Übersicht)</w:t>
          </w:r>
          <w:r w:rsidR="00254C35">
            <w:rPr>
              <w:noProof/>
              <w:webHidden/>
            </w:rPr>
            <w:tab/>
          </w:r>
          <w:r w:rsidR="00254C35">
            <w:rPr>
              <w:noProof/>
              <w:webHidden/>
            </w:rPr>
            <w:fldChar w:fldCharType="begin"/>
          </w:r>
          <w:r w:rsidR="00254C35">
            <w:rPr>
              <w:noProof/>
              <w:webHidden/>
            </w:rPr>
            <w:instrText xml:space="preserve"> PAGEREF _Toc340440680 \h </w:instrText>
          </w:r>
          <w:r w:rsidR="00254C35">
            <w:rPr>
              <w:noProof/>
              <w:webHidden/>
            </w:rPr>
          </w:r>
          <w:r w:rsidR="00254C35">
            <w:rPr>
              <w:noProof/>
              <w:webHidden/>
            </w:rPr>
            <w:fldChar w:fldCharType="separate"/>
          </w:r>
          <w:r w:rsidR="00254C35">
            <w:rPr>
              <w:noProof/>
              <w:webHidden/>
            </w:rPr>
            <w:t>15</w:t>
          </w:r>
          <w:r w:rsidR="00254C35">
            <w:rPr>
              <w:noProof/>
              <w:webHidden/>
            </w:rPr>
            <w:fldChar w:fldCharType="end"/>
          </w:r>
          <w:r>
            <w:rPr>
              <w:noProof/>
              <w:webHidden/>
            </w:rPr>
            <w:t>-]</w:t>
          </w:r>
        </w:p>
        <w:p w:rsidR="00254C35" w:rsidRDefault="00CE1495">
          <w:pPr>
            <w:pStyle w:val="TOC3"/>
            <w:tabs>
              <w:tab w:val="left" w:pos="1320"/>
              <w:tab w:val="right" w:leader="dot" w:pos="9062"/>
            </w:tabs>
            <w:rPr>
              <w:rFonts w:cstheme="minorBidi"/>
              <w:noProof/>
              <w:lang w:eastAsia="de-CH"/>
            </w:rPr>
          </w:pPr>
          <w:r>
            <w:rPr>
              <w:noProof/>
            </w:rPr>
            <w:t>[</w:t>
          </w:r>
          <w:r w:rsidR="00254C35" w:rsidRPr="00CE1495">
            <w:rPr>
              <w:noProof/>
            </w:rPr>
            <w:t>7.2.2.</w:t>
          </w:r>
          <w:r w:rsidR="00254C35">
            <w:rPr>
              <w:rFonts w:cstheme="minorBidi"/>
              <w:noProof/>
              <w:lang w:eastAsia="de-CH"/>
            </w:rPr>
            <w:tab/>
          </w:r>
          <w:r w:rsidR="00254C35" w:rsidRPr="00CE1495">
            <w:rPr>
              <w:noProof/>
            </w:rPr>
            <w:t>/T0920/ Sitzplatz auswählen</w:t>
          </w:r>
          <w:r w:rsidR="00254C35">
            <w:rPr>
              <w:noProof/>
              <w:webHidden/>
            </w:rPr>
            <w:tab/>
          </w:r>
          <w:r w:rsidR="00254C35">
            <w:rPr>
              <w:noProof/>
              <w:webHidden/>
            </w:rPr>
            <w:fldChar w:fldCharType="begin"/>
          </w:r>
          <w:r w:rsidR="00254C35">
            <w:rPr>
              <w:noProof/>
              <w:webHidden/>
            </w:rPr>
            <w:instrText xml:space="preserve"> PAGEREF _Toc340440681 \h </w:instrText>
          </w:r>
          <w:r w:rsidR="00254C35">
            <w:rPr>
              <w:noProof/>
              <w:webHidden/>
            </w:rPr>
          </w:r>
          <w:r w:rsidR="00254C35">
            <w:rPr>
              <w:noProof/>
              <w:webHidden/>
            </w:rPr>
            <w:fldChar w:fldCharType="separate"/>
          </w:r>
          <w:r w:rsidR="00254C35">
            <w:rPr>
              <w:noProof/>
              <w:webHidden/>
            </w:rPr>
            <w:t>15</w:t>
          </w:r>
          <w:r w:rsidR="00254C35">
            <w:rPr>
              <w:noProof/>
              <w:webHidden/>
            </w:rPr>
            <w:fldChar w:fldCharType="end"/>
          </w:r>
          <w:r>
            <w:rPr>
              <w:noProof/>
              <w:webHidden/>
            </w:rPr>
            <w:t>-]</w:t>
          </w:r>
        </w:p>
        <w:p w:rsidR="00254C35" w:rsidRDefault="00CE1495">
          <w:pPr>
            <w:pStyle w:val="TOC3"/>
            <w:tabs>
              <w:tab w:val="left" w:pos="1320"/>
              <w:tab w:val="right" w:leader="dot" w:pos="9062"/>
            </w:tabs>
            <w:rPr>
              <w:rFonts w:cstheme="minorBidi"/>
              <w:noProof/>
              <w:lang w:eastAsia="de-CH"/>
            </w:rPr>
          </w:pPr>
          <w:r>
            <w:rPr>
              <w:noProof/>
            </w:rPr>
            <w:t>[</w:t>
          </w:r>
          <w:r w:rsidR="00254C35" w:rsidRPr="00CE1495">
            <w:rPr>
              <w:noProof/>
            </w:rPr>
            <w:t>7.2.3.</w:t>
          </w:r>
          <w:r w:rsidR="00254C35">
            <w:rPr>
              <w:rFonts w:cstheme="minorBidi"/>
              <w:noProof/>
              <w:lang w:eastAsia="de-CH"/>
            </w:rPr>
            <w:tab/>
          </w:r>
          <w:r w:rsidR="00254C35" w:rsidRPr="00CE1495">
            <w:rPr>
              <w:noProof/>
            </w:rPr>
            <w:t>/T0930/ Sitzplatz ändern</w:t>
          </w:r>
          <w:r w:rsidR="00254C35">
            <w:rPr>
              <w:noProof/>
              <w:webHidden/>
            </w:rPr>
            <w:tab/>
          </w:r>
          <w:r w:rsidR="00254C35">
            <w:rPr>
              <w:noProof/>
              <w:webHidden/>
            </w:rPr>
            <w:fldChar w:fldCharType="begin"/>
          </w:r>
          <w:r w:rsidR="00254C35">
            <w:rPr>
              <w:noProof/>
              <w:webHidden/>
            </w:rPr>
            <w:instrText xml:space="preserve"> PAGEREF _Toc340440682 \h </w:instrText>
          </w:r>
          <w:r w:rsidR="00254C35">
            <w:rPr>
              <w:noProof/>
              <w:webHidden/>
            </w:rPr>
          </w:r>
          <w:r w:rsidR="00254C35">
            <w:rPr>
              <w:noProof/>
              <w:webHidden/>
            </w:rPr>
            <w:fldChar w:fldCharType="separate"/>
          </w:r>
          <w:r w:rsidR="00254C35">
            <w:rPr>
              <w:noProof/>
              <w:webHidden/>
            </w:rPr>
            <w:t>15</w:t>
          </w:r>
          <w:r w:rsidR="00254C35">
            <w:rPr>
              <w:noProof/>
              <w:webHidden/>
            </w:rPr>
            <w:fldChar w:fldCharType="end"/>
          </w:r>
          <w:r>
            <w:rPr>
              <w:noProof/>
              <w:webHidden/>
            </w:rPr>
            <w:t>-]</w:t>
          </w:r>
        </w:p>
        <w:p w:rsidR="00254C35" w:rsidRDefault="00CE1495">
          <w:pPr>
            <w:pStyle w:val="TOC3"/>
            <w:tabs>
              <w:tab w:val="left" w:pos="1320"/>
              <w:tab w:val="right" w:leader="dot" w:pos="9062"/>
            </w:tabs>
            <w:rPr>
              <w:rFonts w:cstheme="minorBidi"/>
              <w:noProof/>
              <w:lang w:eastAsia="de-CH"/>
            </w:rPr>
          </w:pPr>
          <w:r>
            <w:rPr>
              <w:noProof/>
            </w:rPr>
            <w:t>[</w:t>
          </w:r>
          <w:r w:rsidR="00254C35" w:rsidRPr="00CE1495">
            <w:rPr>
              <w:noProof/>
            </w:rPr>
            <w:t>7.2.4.</w:t>
          </w:r>
          <w:r w:rsidR="00254C35">
            <w:rPr>
              <w:rFonts w:cstheme="minorBidi"/>
              <w:noProof/>
              <w:lang w:eastAsia="de-CH"/>
            </w:rPr>
            <w:tab/>
          </w:r>
          <w:r w:rsidR="00254C35" w:rsidRPr="00CE1495">
            <w:rPr>
              <w:noProof/>
            </w:rPr>
            <w:t>/T0940/ Flug stornieren</w:t>
          </w:r>
          <w:r w:rsidR="00254C35">
            <w:rPr>
              <w:noProof/>
              <w:webHidden/>
            </w:rPr>
            <w:tab/>
          </w:r>
          <w:r w:rsidR="00254C35">
            <w:rPr>
              <w:noProof/>
              <w:webHidden/>
            </w:rPr>
            <w:fldChar w:fldCharType="begin"/>
          </w:r>
          <w:r w:rsidR="00254C35">
            <w:rPr>
              <w:noProof/>
              <w:webHidden/>
            </w:rPr>
            <w:instrText xml:space="preserve"> PAGEREF _Toc340440683 \h </w:instrText>
          </w:r>
          <w:r w:rsidR="00254C35">
            <w:rPr>
              <w:noProof/>
              <w:webHidden/>
            </w:rPr>
          </w:r>
          <w:r w:rsidR="00254C35">
            <w:rPr>
              <w:noProof/>
              <w:webHidden/>
            </w:rPr>
            <w:fldChar w:fldCharType="separate"/>
          </w:r>
          <w:r w:rsidR="00254C35">
            <w:rPr>
              <w:noProof/>
              <w:webHidden/>
            </w:rPr>
            <w:t>16</w:t>
          </w:r>
          <w:r w:rsidR="00254C35">
            <w:rPr>
              <w:noProof/>
              <w:webHidden/>
            </w:rPr>
            <w:fldChar w:fldCharType="end"/>
          </w:r>
          <w:r>
            <w:rPr>
              <w:noProof/>
              <w:webHidden/>
            </w:rPr>
            <w:t>-]</w:t>
          </w:r>
        </w:p>
        <w:p w:rsidR="00254C35" w:rsidRDefault="00CE1495">
          <w:pPr>
            <w:pStyle w:val="TOC2"/>
            <w:tabs>
              <w:tab w:val="left" w:pos="880"/>
              <w:tab w:val="right" w:leader="dot" w:pos="9062"/>
            </w:tabs>
            <w:rPr>
              <w:rFonts w:cstheme="minorBidi"/>
              <w:noProof/>
              <w:lang w:eastAsia="de-CH"/>
            </w:rPr>
          </w:pPr>
          <w:r>
            <w:rPr>
              <w:noProof/>
            </w:rPr>
            <w:t>[</w:t>
          </w:r>
          <w:r w:rsidR="00254C35" w:rsidRPr="00CE1495">
            <w:rPr>
              <w:noProof/>
            </w:rPr>
            <w:t>7.3.</w:t>
          </w:r>
          <w:r w:rsidR="00254C35">
            <w:rPr>
              <w:rFonts w:cstheme="minorBidi"/>
              <w:noProof/>
              <w:lang w:eastAsia="de-CH"/>
            </w:rPr>
            <w:tab/>
          </w:r>
          <w:r w:rsidR="00254C35" w:rsidRPr="00CE1495">
            <w:rPr>
              <w:noProof/>
            </w:rPr>
            <w:t>/T10XX/ Benutzer</w:t>
          </w:r>
          <w:r w:rsidR="00254C35">
            <w:rPr>
              <w:noProof/>
              <w:webHidden/>
            </w:rPr>
            <w:tab/>
          </w:r>
          <w:r w:rsidR="00254C35">
            <w:rPr>
              <w:noProof/>
              <w:webHidden/>
            </w:rPr>
            <w:fldChar w:fldCharType="begin"/>
          </w:r>
          <w:r w:rsidR="00254C35">
            <w:rPr>
              <w:noProof/>
              <w:webHidden/>
            </w:rPr>
            <w:instrText xml:space="preserve"> PAGEREF _Toc340440684 \h </w:instrText>
          </w:r>
          <w:r w:rsidR="00254C35">
            <w:rPr>
              <w:noProof/>
              <w:webHidden/>
            </w:rPr>
          </w:r>
          <w:r w:rsidR="00254C35">
            <w:rPr>
              <w:noProof/>
              <w:webHidden/>
            </w:rPr>
            <w:fldChar w:fldCharType="separate"/>
          </w:r>
          <w:r w:rsidR="00254C35">
            <w:rPr>
              <w:noProof/>
              <w:webHidden/>
            </w:rPr>
            <w:t>16</w:t>
          </w:r>
          <w:r w:rsidR="00254C35">
            <w:rPr>
              <w:noProof/>
              <w:webHidden/>
            </w:rPr>
            <w:fldChar w:fldCharType="end"/>
          </w:r>
          <w:r>
            <w:rPr>
              <w:noProof/>
              <w:webHidden/>
            </w:rPr>
            <w:t>-]</w:t>
          </w:r>
        </w:p>
        <w:p w:rsidR="00254C35" w:rsidRDefault="00CE1495">
          <w:pPr>
            <w:pStyle w:val="TOC3"/>
            <w:tabs>
              <w:tab w:val="left" w:pos="1320"/>
              <w:tab w:val="right" w:leader="dot" w:pos="9062"/>
            </w:tabs>
            <w:rPr>
              <w:rFonts w:cstheme="minorBidi"/>
              <w:noProof/>
              <w:lang w:eastAsia="de-CH"/>
            </w:rPr>
          </w:pPr>
          <w:r>
            <w:rPr>
              <w:noProof/>
            </w:rPr>
            <w:t>[</w:t>
          </w:r>
          <w:r w:rsidR="00254C35" w:rsidRPr="00CE1495">
            <w:rPr>
              <w:noProof/>
            </w:rPr>
            <w:t>7.3.1.</w:t>
          </w:r>
          <w:r w:rsidR="00254C35">
            <w:rPr>
              <w:rFonts w:cstheme="minorBidi"/>
              <w:noProof/>
              <w:lang w:eastAsia="de-CH"/>
            </w:rPr>
            <w:tab/>
          </w:r>
          <w:r w:rsidR="00254C35" w:rsidRPr="00CE1495">
            <w:rPr>
              <w:noProof/>
            </w:rPr>
            <w:t>/T1010/ Benutzer registrieren</w:t>
          </w:r>
          <w:r w:rsidR="00254C35">
            <w:rPr>
              <w:noProof/>
              <w:webHidden/>
            </w:rPr>
            <w:tab/>
          </w:r>
          <w:r w:rsidR="00254C35">
            <w:rPr>
              <w:noProof/>
              <w:webHidden/>
            </w:rPr>
            <w:fldChar w:fldCharType="begin"/>
          </w:r>
          <w:r w:rsidR="00254C35">
            <w:rPr>
              <w:noProof/>
              <w:webHidden/>
            </w:rPr>
            <w:instrText xml:space="preserve"> PAGEREF _Toc340440685 \h </w:instrText>
          </w:r>
          <w:r w:rsidR="00254C35">
            <w:rPr>
              <w:noProof/>
              <w:webHidden/>
            </w:rPr>
          </w:r>
          <w:r w:rsidR="00254C35">
            <w:rPr>
              <w:noProof/>
              <w:webHidden/>
            </w:rPr>
            <w:fldChar w:fldCharType="separate"/>
          </w:r>
          <w:r w:rsidR="00254C35">
            <w:rPr>
              <w:noProof/>
              <w:webHidden/>
            </w:rPr>
            <w:t>16</w:t>
          </w:r>
          <w:r w:rsidR="00254C35">
            <w:rPr>
              <w:noProof/>
              <w:webHidden/>
            </w:rPr>
            <w:fldChar w:fldCharType="end"/>
          </w:r>
          <w:r>
            <w:rPr>
              <w:noProof/>
              <w:webHidden/>
            </w:rPr>
            <w:t>-]</w:t>
          </w:r>
        </w:p>
        <w:p w:rsidR="00254C35" w:rsidRDefault="00CE1495">
          <w:pPr>
            <w:pStyle w:val="TOC3"/>
            <w:tabs>
              <w:tab w:val="left" w:pos="1320"/>
              <w:tab w:val="right" w:leader="dot" w:pos="9062"/>
            </w:tabs>
            <w:rPr>
              <w:rFonts w:cstheme="minorBidi"/>
              <w:noProof/>
              <w:lang w:eastAsia="de-CH"/>
            </w:rPr>
          </w:pPr>
          <w:r>
            <w:rPr>
              <w:noProof/>
            </w:rPr>
            <w:t>[</w:t>
          </w:r>
          <w:r w:rsidR="00254C35" w:rsidRPr="00CE1495">
            <w:rPr>
              <w:noProof/>
            </w:rPr>
            <w:t>7.3.2.</w:t>
          </w:r>
          <w:r w:rsidR="00254C35">
            <w:rPr>
              <w:rFonts w:cstheme="minorBidi"/>
              <w:noProof/>
              <w:lang w:eastAsia="de-CH"/>
            </w:rPr>
            <w:tab/>
          </w:r>
          <w:r w:rsidR="00254C35" w:rsidRPr="00CE1495">
            <w:rPr>
              <w:noProof/>
            </w:rPr>
            <w:t>/T1020/ Benutzer anmelden</w:t>
          </w:r>
          <w:r w:rsidR="00254C35">
            <w:rPr>
              <w:noProof/>
              <w:webHidden/>
            </w:rPr>
            <w:tab/>
          </w:r>
          <w:r w:rsidR="00254C35">
            <w:rPr>
              <w:noProof/>
              <w:webHidden/>
            </w:rPr>
            <w:fldChar w:fldCharType="begin"/>
          </w:r>
          <w:r w:rsidR="00254C35">
            <w:rPr>
              <w:noProof/>
              <w:webHidden/>
            </w:rPr>
            <w:instrText xml:space="preserve"> PAGEREF _Toc340440686 \h </w:instrText>
          </w:r>
          <w:r w:rsidR="00254C35">
            <w:rPr>
              <w:noProof/>
              <w:webHidden/>
            </w:rPr>
          </w:r>
          <w:r w:rsidR="00254C35">
            <w:rPr>
              <w:noProof/>
              <w:webHidden/>
            </w:rPr>
            <w:fldChar w:fldCharType="separate"/>
          </w:r>
          <w:r w:rsidR="00254C35">
            <w:rPr>
              <w:noProof/>
              <w:webHidden/>
            </w:rPr>
            <w:t>16</w:t>
          </w:r>
          <w:r w:rsidR="00254C35">
            <w:rPr>
              <w:noProof/>
              <w:webHidden/>
            </w:rPr>
            <w:fldChar w:fldCharType="end"/>
          </w:r>
          <w:r>
            <w:rPr>
              <w:noProof/>
              <w:webHidden/>
            </w:rPr>
            <w:t>-]</w:t>
          </w:r>
        </w:p>
        <w:p w:rsidR="00254C35" w:rsidRDefault="00CE1495">
          <w:pPr>
            <w:pStyle w:val="TOC3"/>
            <w:tabs>
              <w:tab w:val="left" w:pos="1320"/>
              <w:tab w:val="right" w:leader="dot" w:pos="9062"/>
            </w:tabs>
            <w:rPr>
              <w:rFonts w:cstheme="minorBidi"/>
              <w:noProof/>
              <w:lang w:eastAsia="de-CH"/>
            </w:rPr>
          </w:pPr>
          <w:r>
            <w:rPr>
              <w:noProof/>
            </w:rPr>
            <w:t>[</w:t>
          </w:r>
          <w:r w:rsidR="00254C35" w:rsidRPr="00CE1495">
            <w:rPr>
              <w:noProof/>
            </w:rPr>
            <w:t>7.3.3.</w:t>
          </w:r>
          <w:r w:rsidR="00254C35">
            <w:rPr>
              <w:rFonts w:cstheme="minorBidi"/>
              <w:noProof/>
              <w:lang w:eastAsia="de-CH"/>
            </w:rPr>
            <w:tab/>
          </w:r>
          <w:r w:rsidR="00254C35" w:rsidRPr="00CE1495">
            <w:rPr>
              <w:noProof/>
            </w:rPr>
            <w:t>/T1030/ Benutzer abmelden</w:t>
          </w:r>
          <w:r w:rsidR="00254C35">
            <w:rPr>
              <w:noProof/>
              <w:webHidden/>
            </w:rPr>
            <w:tab/>
          </w:r>
          <w:r w:rsidR="00254C35">
            <w:rPr>
              <w:noProof/>
              <w:webHidden/>
            </w:rPr>
            <w:fldChar w:fldCharType="begin"/>
          </w:r>
          <w:r w:rsidR="00254C35">
            <w:rPr>
              <w:noProof/>
              <w:webHidden/>
            </w:rPr>
            <w:instrText xml:space="preserve"> PAGEREF _Toc340440687 \h </w:instrText>
          </w:r>
          <w:r w:rsidR="00254C35">
            <w:rPr>
              <w:noProof/>
              <w:webHidden/>
            </w:rPr>
          </w:r>
          <w:r w:rsidR="00254C35">
            <w:rPr>
              <w:noProof/>
              <w:webHidden/>
            </w:rPr>
            <w:fldChar w:fldCharType="separate"/>
          </w:r>
          <w:r w:rsidR="00254C35">
            <w:rPr>
              <w:noProof/>
              <w:webHidden/>
            </w:rPr>
            <w:t>17</w:t>
          </w:r>
          <w:r w:rsidR="00254C35">
            <w:rPr>
              <w:noProof/>
              <w:webHidden/>
            </w:rPr>
            <w:fldChar w:fldCharType="end"/>
          </w:r>
          <w:r>
            <w:rPr>
              <w:noProof/>
              <w:webHidden/>
            </w:rPr>
            <w:t>-]</w:t>
          </w:r>
        </w:p>
        <w:p w:rsidR="00254C35" w:rsidRDefault="00CE1495">
          <w:pPr>
            <w:pStyle w:val="TOC2"/>
            <w:tabs>
              <w:tab w:val="left" w:pos="880"/>
              <w:tab w:val="right" w:leader="dot" w:pos="9062"/>
            </w:tabs>
            <w:rPr>
              <w:rFonts w:cstheme="minorBidi"/>
              <w:noProof/>
              <w:lang w:eastAsia="de-CH"/>
            </w:rPr>
          </w:pPr>
          <w:r>
            <w:rPr>
              <w:noProof/>
            </w:rPr>
            <w:t>[</w:t>
          </w:r>
          <w:r w:rsidR="00254C35" w:rsidRPr="00CE1495">
            <w:rPr>
              <w:noProof/>
            </w:rPr>
            <w:t>7.4.</w:t>
          </w:r>
          <w:r w:rsidR="00254C35">
            <w:rPr>
              <w:rFonts w:cstheme="minorBidi"/>
              <w:noProof/>
              <w:lang w:eastAsia="de-CH"/>
            </w:rPr>
            <w:tab/>
          </w:r>
          <w:r w:rsidR="00254C35" w:rsidRPr="00CE1495">
            <w:rPr>
              <w:noProof/>
            </w:rPr>
            <w:t>/T11XX/ Nichtfunktionale Anforderungen</w:t>
          </w:r>
          <w:r w:rsidR="00254C35">
            <w:rPr>
              <w:noProof/>
              <w:webHidden/>
            </w:rPr>
            <w:tab/>
          </w:r>
          <w:r w:rsidR="00254C35">
            <w:rPr>
              <w:noProof/>
              <w:webHidden/>
            </w:rPr>
            <w:fldChar w:fldCharType="begin"/>
          </w:r>
          <w:r w:rsidR="00254C35">
            <w:rPr>
              <w:noProof/>
              <w:webHidden/>
            </w:rPr>
            <w:instrText xml:space="preserve"> PAGEREF _Toc340440688 \h </w:instrText>
          </w:r>
          <w:r w:rsidR="00254C35">
            <w:rPr>
              <w:noProof/>
              <w:webHidden/>
            </w:rPr>
          </w:r>
          <w:r w:rsidR="00254C35">
            <w:rPr>
              <w:noProof/>
              <w:webHidden/>
            </w:rPr>
            <w:fldChar w:fldCharType="separate"/>
          </w:r>
          <w:r w:rsidR="00254C35">
            <w:rPr>
              <w:noProof/>
              <w:webHidden/>
            </w:rPr>
            <w:t>17</w:t>
          </w:r>
          <w:r w:rsidR="00254C35">
            <w:rPr>
              <w:noProof/>
              <w:webHidden/>
            </w:rPr>
            <w:fldChar w:fldCharType="end"/>
          </w:r>
          <w:r>
            <w:rPr>
              <w:noProof/>
              <w:webHidden/>
            </w:rPr>
            <w:t>-]</w:t>
          </w:r>
        </w:p>
        <w:p w:rsidR="00254C35" w:rsidRDefault="00CE1495">
          <w:pPr>
            <w:pStyle w:val="TOC3"/>
            <w:tabs>
              <w:tab w:val="left" w:pos="1320"/>
              <w:tab w:val="right" w:leader="dot" w:pos="9062"/>
            </w:tabs>
            <w:rPr>
              <w:rFonts w:cstheme="minorBidi"/>
              <w:noProof/>
              <w:lang w:eastAsia="de-CH"/>
            </w:rPr>
          </w:pPr>
          <w:r>
            <w:rPr>
              <w:noProof/>
            </w:rPr>
            <w:t>[</w:t>
          </w:r>
          <w:r w:rsidR="00254C35" w:rsidRPr="00CE1495">
            <w:rPr>
              <w:noProof/>
            </w:rPr>
            <w:t>7.4.1.</w:t>
          </w:r>
          <w:r w:rsidR="00254C35">
            <w:rPr>
              <w:rFonts w:cstheme="minorBidi"/>
              <w:noProof/>
              <w:lang w:eastAsia="de-CH"/>
            </w:rPr>
            <w:tab/>
          </w:r>
          <w:r w:rsidR="00254C35" w:rsidRPr="00CE1495">
            <w:rPr>
              <w:noProof/>
            </w:rPr>
            <w:t>/T1100/ Gebrauchsfähigkeit</w:t>
          </w:r>
          <w:r w:rsidR="00254C35">
            <w:rPr>
              <w:noProof/>
              <w:webHidden/>
            </w:rPr>
            <w:tab/>
          </w:r>
          <w:r w:rsidR="00254C35">
            <w:rPr>
              <w:noProof/>
              <w:webHidden/>
            </w:rPr>
            <w:fldChar w:fldCharType="begin"/>
          </w:r>
          <w:r w:rsidR="00254C35">
            <w:rPr>
              <w:noProof/>
              <w:webHidden/>
            </w:rPr>
            <w:instrText xml:space="preserve"> PAGEREF _Toc340440689 \h </w:instrText>
          </w:r>
          <w:r w:rsidR="00254C35">
            <w:rPr>
              <w:noProof/>
              <w:webHidden/>
            </w:rPr>
          </w:r>
          <w:r w:rsidR="00254C35">
            <w:rPr>
              <w:noProof/>
              <w:webHidden/>
            </w:rPr>
            <w:fldChar w:fldCharType="separate"/>
          </w:r>
          <w:r w:rsidR="00254C35">
            <w:rPr>
              <w:noProof/>
              <w:webHidden/>
            </w:rPr>
            <w:t>17</w:t>
          </w:r>
          <w:r w:rsidR="00254C35">
            <w:rPr>
              <w:noProof/>
              <w:webHidden/>
            </w:rPr>
            <w:fldChar w:fldCharType="end"/>
          </w:r>
          <w:r>
            <w:rPr>
              <w:noProof/>
              <w:webHidden/>
            </w:rPr>
            <w:t>-]</w:t>
          </w:r>
        </w:p>
        <w:p w:rsidR="00254C35" w:rsidRDefault="00CE1495">
          <w:pPr>
            <w:pStyle w:val="TOC3"/>
            <w:tabs>
              <w:tab w:val="left" w:pos="1320"/>
              <w:tab w:val="right" w:leader="dot" w:pos="9062"/>
            </w:tabs>
            <w:rPr>
              <w:rFonts w:cstheme="minorBidi"/>
              <w:noProof/>
              <w:lang w:eastAsia="de-CH"/>
            </w:rPr>
          </w:pPr>
          <w:r>
            <w:rPr>
              <w:noProof/>
            </w:rPr>
            <w:t>[</w:t>
          </w:r>
          <w:r w:rsidR="00254C35" w:rsidRPr="00CE1495">
            <w:rPr>
              <w:noProof/>
            </w:rPr>
            <w:t>7.4.2.</w:t>
          </w:r>
          <w:r w:rsidR="00254C35">
            <w:rPr>
              <w:rFonts w:cstheme="minorBidi"/>
              <w:noProof/>
              <w:lang w:eastAsia="de-CH"/>
            </w:rPr>
            <w:tab/>
          </w:r>
          <w:r w:rsidR="00254C35" w:rsidRPr="00CE1495">
            <w:rPr>
              <w:noProof/>
            </w:rPr>
            <w:t>/T1110/ Fehlertoleranz</w:t>
          </w:r>
          <w:r w:rsidR="00254C35">
            <w:rPr>
              <w:noProof/>
              <w:webHidden/>
            </w:rPr>
            <w:tab/>
          </w:r>
          <w:r w:rsidR="00254C35">
            <w:rPr>
              <w:noProof/>
              <w:webHidden/>
            </w:rPr>
            <w:fldChar w:fldCharType="begin"/>
          </w:r>
          <w:r w:rsidR="00254C35">
            <w:rPr>
              <w:noProof/>
              <w:webHidden/>
            </w:rPr>
            <w:instrText xml:space="preserve"> PAGEREF _Toc340440690 \h </w:instrText>
          </w:r>
          <w:r w:rsidR="00254C35">
            <w:rPr>
              <w:noProof/>
              <w:webHidden/>
            </w:rPr>
          </w:r>
          <w:r w:rsidR="00254C35">
            <w:rPr>
              <w:noProof/>
              <w:webHidden/>
            </w:rPr>
            <w:fldChar w:fldCharType="separate"/>
          </w:r>
          <w:r w:rsidR="00254C35">
            <w:rPr>
              <w:noProof/>
              <w:webHidden/>
            </w:rPr>
            <w:t>17</w:t>
          </w:r>
          <w:r w:rsidR="00254C35">
            <w:rPr>
              <w:noProof/>
              <w:webHidden/>
            </w:rPr>
            <w:fldChar w:fldCharType="end"/>
          </w:r>
          <w:r>
            <w:rPr>
              <w:noProof/>
              <w:webHidden/>
            </w:rPr>
            <w:t>-]</w:t>
          </w:r>
        </w:p>
        <w:p w:rsidR="00254C35" w:rsidRDefault="00CE1495">
          <w:pPr>
            <w:pStyle w:val="TOC1"/>
            <w:tabs>
              <w:tab w:val="left" w:pos="440"/>
              <w:tab w:val="right" w:leader="dot" w:pos="9062"/>
            </w:tabs>
            <w:rPr>
              <w:rFonts w:cstheme="minorBidi"/>
              <w:noProof/>
              <w:lang w:eastAsia="de-CH"/>
            </w:rPr>
          </w:pPr>
          <w:r>
            <w:rPr>
              <w:noProof/>
            </w:rPr>
            <w:t>[</w:t>
          </w:r>
          <w:r w:rsidR="00254C35" w:rsidRPr="00CE1495">
            <w:rPr>
              <w:noProof/>
            </w:rPr>
            <w:t>8.</w:t>
          </w:r>
          <w:r w:rsidR="00254C35">
            <w:rPr>
              <w:rFonts w:cstheme="minorBidi"/>
              <w:noProof/>
              <w:lang w:eastAsia="de-CH"/>
            </w:rPr>
            <w:tab/>
          </w:r>
          <w:r w:rsidR="00254C35" w:rsidRPr="00CE1495">
            <w:rPr>
              <w:noProof/>
            </w:rPr>
            <w:t>Anhang</w:t>
          </w:r>
          <w:r w:rsidR="00254C35">
            <w:rPr>
              <w:noProof/>
              <w:webHidden/>
            </w:rPr>
            <w:tab/>
          </w:r>
          <w:r w:rsidR="00254C35">
            <w:rPr>
              <w:noProof/>
              <w:webHidden/>
            </w:rPr>
            <w:fldChar w:fldCharType="begin"/>
          </w:r>
          <w:r w:rsidR="00254C35">
            <w:rPr>
              <w:noProof/>
              <w:webHidden/>
            </w:rPr>
            <w:instrText xml:space="preserve"> PAGEREF _Toc340440691 \h </w:instrText>
          </w:r>
          <w:r w:rsidR="00254C35">
            <w:rPr>
              <w:noProof/>
              <w:webHidden/>
            </w:rPr>
          </w:r>
          <w:r w:rsidR="00254C35">
            <w:rPr>
              <w:noProof/>
              <w:webHidden/>
            </w:rPr>
            <w:fldChar w:fldCharType="separate"/>
          </w:r>
          <w:r w:rsidR="00254C35">
            <w:rPr>
              <w:noProof/>
              <w:webHidden/>
            </w:rPr>
            <w:t>18</w:t>
          </w:r>
          <w:r w:rsidR="00254C35">
            <w:rPr>
              <w:noProof/>
              <w:webHidden/>
            </w:rPr>
            <w:fldChar w:fldCharType="end"/>
          </w:r>
          <w:r>
            <w:rPr>
              <w:noProof/>
              <w:webHidden/>
            </w:rPr>
            <w:t>-]</w:t>
          </w:r>
        </w:p>
        <w:p w:rsidR="00254C35" w:rsidRDefault="00CE1495">
          <w:pPr>
            <w:pStyle w:val="TOC2"/>
            <w:tabs>
              <w:tab w:val="left" w:pos="880"/>
              <w:tab w:val="right" w:leader="dot" w:pos="9062"/>
            </w:tabs>
            <w:rPr>
              <w:rFonts w:cstheme="minorBidi"/>
              <w:noProof/>
              <w:lang w:eastAsia="de-CH"/>
            </w:rPr>
          </w:pPr>
          <w:r>
            <w:rPr>
              <w:noProof/>
              <w:lang w:val="en-US"/>
            </w:rPr>
            <w:t>[</w:t>
          </w:r>
          <w:r w:rsidR="00254C35" w:rsidRPr="00CE1495">
            <w:rPr>
              <w:noProof/>
              <w:lang w:val="en-US"/>
            </w:rPr>
            <w:t>8.1.</w:t>
          </w:r>
          <w:r w:rsidR="00254C35">
            <w:rPr>
              <w:rFonts w:cstheme="minorBidi"/>
              <w:noProof/>
              <w:lang w:eastAsia="de-CH"/>
            </w:rPr>
            <w:tab/>
          </w:r>
          <w:r w:rsidR="00254C35" w:rsidRPr="00CE1495">
            <w:rPr>
              <w:noProof/>
              <w:lang w:val="en-US"/>
            </w:rPr>
            <w:t>Glossar</w:t>
          </w:r>
          <w:r w:rsidR="00254C35">
            <w:rPr>
              <w:noProof/>
              <w:webHidden/>
            </w:rPr>
            <w:tab/>
          </w:r>
          <w:r w:rsidR="00254C35">
            <w:rPr>
              <w:noProof/>
              <w:webHidden/>
            </w:rPr>
            <w:fldChar w:fldCharType="begin"/>
          </w:r>
          <w:r w:rsidR="00254C35">
            <w:rPr>
              <w:noProof/>
              <w:webHidden/>
            </w:rPr>
            <w:instrText xml:space="preserve"> PAGEREF _Toc340440692 \h </w:instrText>
          </w:r>
          <w:r w:rsidR="00254C35">
            <w:rPr>
              <w:noProof/>
              <w:webHidden/>
            </w:rPr>
          </w:r>
          <w:r w:rsidR="00254C35">
            <w:rPr>
              <w:noProof/>
              <w:webHidden/>
            </w:rPr>
            <w:fldChar w:fldCharType="separate"/>
          </w:r>
          <w:r w:rsidR="00254C35">
            <w:rPr>
              <w:noProof/>
              <w:webHidden/>
            </w:rPr>
            <w:t>18</w:t>
          </w:r>
          <w:r w:rsidR="00254C35">
            <w:rPr>
              <w:noProof/>
              <w:webHidden/>
            </w:rPr>
            <w:fldChar w:fldCharType="end"/>
          </w:r>
          <w:r>
            <w:rPr>
              <w:noProof/>
              <w:webHidden/>
            </w:rPr>
            <w:t>-]</w:t>
          </w:r>
        </w:p>
        <w:p w:rsidR="00254C35" w:rsidRDefault="00CE1495">
          <w:pPr>
            <w:pStyle w:val="TOC2"/>
            <w:tabs>
              <w:tab w:val="left" w:pos="880"/>
              <w:tab w:val="right" w:leader="dot" w:pos="9062"/>
            </w:tabs>
            <w:rPr>
              <w:rFonts w:cstheme="minorBidi"/>
              <w:noProof/>
              <w:lang w:eastAsia="de-CH"/>
            </w:rPr>
          </w:pPr>
          <w:r>
            <w:rPr>
              <w:noProof/>
            </w:rPr>
            <w:t>[</w:t>
          </w:r>
          <w:r w:rsidR="00254C35" w:rsidRPr="00CE1495">
            <w:rPr>
              <w:noProof/>
            </w:rPr>
            <w:t>8.2.</w:t>
          </w:r>
          <w:r w:rsidR="00254C35">
            <w:rPr>
              <w:rFonts w:cstheme="minorBidi"/>
              <w:noProof/>
              <w:lang w:eastAsia="de-CH"/>
            </w:rPr>
            <w:tab/>
          </w:r>
          <w:r w:rsidR="00254C35" w:rsidRPr="00CE1495">
            <w:rPr>
              <w:noProof/>
            </w:rPr>
            <w:t>Abbildungsverzeichnis</w:t>
          </w:r>
          <w:r w:rsidR="00254C35">
            <w:rPr>
              <w:noProof/>
              <w:webHidden/>
            </w:rPr>
            <w:tab/>
          </w:r>
          <w:r w:rsidR="00254C35">
            <w:rPr>
              <w:noProof/>
              <w:webHidden/>
            </w:rPr>
            <w:fldChar w:fldCharType="begin"/>
          </w:r>
          <w:r w:rsidR="00254C35">
            <w:rPr>
              <w:noProof/>
              <w:webHidden/>
            </w:rPr>
            <w:instrText xml:space="preserve"> PAGEREF _Toc340440693 \h </w:instrText>
          </w:r>
          <w:r w:rsidR="00254C35">
            <w:rPr>
              <w:noProof/>
              <w:webHidden/>
            </w:rPr>
          </w:r>
          <w:r w:rsidR="00254C35">
            <w:rPr>
              <w:noProof/>
              <w:webHidden/>
            </w:rPr>
            <w:fldChar w:fldCharType="separate"/>
          </w:r>
          <w:r w:rsidR="00254C35">
            <w:rPr>
              <w:noProof/>
              <w:webHidden/>
            </w:rPr>
            <w:t>18</w:t>
          </w:r>
          <w:r w:rsidR="00254C35">
            <w:rPr>
              <w:noProof/>
              <w:webHidden/>
            </w:rPr>
            <w:fldChar w:fldCharType="end"/>
          </w:r>
          <w:r>
            <w:rPr>
              <w:noProof/>
              <w:webHidden/>
            </w:rPr>
            <w:t>-]</w:t>
          </w:r>
        </w:p>
        <w:p w:rsidR="003F146F" w:rsidRDefault="003F146F">
          <w:r>
            <w:rPr>
              <w:b/>
              <w:bCs/>
              <w:lang w:val="de-DE"/>
            </w:rPr>
            <w:fldChar w:fldCharType="end"/>
          </w:r>
        </w:p>
      </w:sdtContent>
    </w:sdt>
    <w:p w:rsidR="00124239" w:rsidRDefault="00124239" w:rsidP="008D1D8C"/>
    <w:p w:rsidR="001C750D" w:rsidRDefault="001C750D" w:rsidP="008D1D8C"/>
    <w:p w:rsidR="00306EE6" w:rsidRPr="00CE1495" w:rsidRDefault="00CE1495" w:rsidP="00CE1495">
      <w:r w:rsidRPr="00CE1495">
        <w:t>'''</w:t>
      </w:r>
      <w:r w:rsidR="00306EE6" w:rsidRPr="00CE1495">
        <w:t>Dokumentenhistorie</w:t>
      </w:r>
      <w:r w:rsidRPr="00CE1495">
        <w:t>'''</w:t>
      </w:r>
    </w:p>
    <w:p w:rsidR="00CE1495" w:rsidRDefault="00CE1495" w:rsidP="00CE1495">
      <w:pPr>
        <w:cnfStyle w:val="101000000000" w:firstRow="1" w:lastRow="0" w:firstColumn="1" w:lastColumn="0" w:oddVBand="0" w:evenVBand="0" w:oddHBand="0" w:evenHBand="0" w:firstRowFirstColumn="0" w:firstRowLastColumn="0" w:lastRowFirstColumn="0" w:lastRowLastColumn="0"/>
        <w:rPr>
          <w:b/>
          <w:color w:val="FFFFFF" w:themeColor="background1"/>
        </w:rPr>
      </w:pPr>
      <w:r>
        <w:rPr>
          <w:b/>
          <w:color w:val="FFFFFF" w:themeColor="background1"/>
        </w:rPr>
        <w:t xml:space="preserve">{| </w:t>
      </w:r>
      <w:proofErr w:type="spellStart"/>
      <w:r>
        <w:rPr>
          <w:b/>
          <w:color w:val="FFFFFF" w:themeColor="background1"/>
        </w:rPr>
        <w:t>border</w:t>
      </w:r>
      <w:proofErr w:type="spellEnd"/>
      <w:r>
        <w:rPr>
          <w:b/>
          <w:color w:val="FFFFFF" w:themeColor="background1"/>
        </w:rPr>
        <w:t>=1</w:t>
      </w:r>
    </w:p>
    <w:p w:rsidR="00CE1495" w:rsidRDefault="00CE1495" w:rsidP="00CE1495">
      <w:pPr>
        <w:cnfStyle w:val="101000000000" w:firstRow="1" w:lastRow="0" w:firstColumn="1" w:lastColumn="0" w:oddVBand="0" w:evenVBand="0" w:oddHBand="0" w:evenHBand="0" w:firstRowFirstColumn="0" w:firstRowLastColumn="0" w:lastRowFirstColumn="0" w:lastRowLastColumn="0"/>
        <w:rPr>
          <w:bCs/>
          <w:color w:val="FFFFFF" w:themeColor="background1"/>
        </w:rPr>
      </w:pPr>
      <w:r>
        <w:rPr>
          <w:bCs/>
        </w:rPr>
        <w:t>|</w:t>
      </w:r>
      <w:r>
        <w:rPr>
          <w:bCs/>
          <w:color w:val="FFFFFF" w:themeColor="background1"/>
        </w:rPr>
        <w:t>'''Version'''</w:t>
      </w:r>
    </w:p>
    <w:p w:rsidR="00CE1495" w:rsidRDefault="00CE1495" w:rsidP="00CE1495">
      <w:pPr>
        <w:cnfStyle w:val="100000000000" w:firstRow="1" w:lastRow="0" w:firstColumn="0" w:lastColumn="0" w:oddVBand="0" w:evenVBand="0" w:oddHBand="0" w:evenHBand="0" w:firstRowFirstColumn="0" w:firstRowLastColumn="0" w:lastRowFirstColumn="0" w:lastRowLastColumn="0"/>
        <w:rPr>
          <w:bCs/>
          <w:color w:val="FFFFFF" w:themeColor="background1"/>
        </w:rPr>
      </w:pPr>
      <w:r w:rsidRPr="00CE1495">
        <w:rPr>
          <w:b/>
        </w:rPr>
        <w:t>|</w:t>
      </w:r>
      <w:r>
        <w:rPr>
          <w:bCs/>
        </w:rPr>
        <w:t>|</w:t>
      </w:r>
      <w:r>
        <w:rPr>
          <w:bCs/>
          <w:color w:val="FFFFFF" w:themeColor="background1"/>
        </w:rPr>
        <w:t>'''Datum'''</w:t>
      </w:r>
    </w:p>
    <w:p w:rsidR="00CE1495" w:rsidRDefault="00CE1495" w:rsidP="00CE1495">
      <w:pPr>
        <w:cnfStyle w:val="100000000000" w:firstRow="1" w:lastRow="0" w:firstColumn="0" w:lastColumn="0" w:oddVBand="0" w:evenVBand="0" w:oddHBand="0" w:evenHBand="0" w:firstRowFirstColumn="0" w:firstRowLastColumn="0" w:lastRowFirstColumn="0" w:lastRowLastColumn="0"/>
        <w:rPr>
          <w:bCs/>
          <w:color w:val="FFFFFF" w:themeColor="background1"/>
        </w:rPr>
      </w:pPr>
      <w:r w:rsidRPr="00CE1495">
        <w:rPr>
          <w:b/>
        </w:rPr>
        <w:lastRenderedPageBreak/>
        <w:t>|</w:t>
      </w:r>
      <w:r>
        <w:rPr>
          <w:bCs/>
        </w:rPr>
        <w:t>|</w:t>
      </w:r>
      <w:r>
        <w:rPr>
          <w:bCs/>
          <w:color w:val="FFFFFF" w:themeColor="background1"/>
        </w:rPr>
        <w:t>'''Beschreibung / Änderung'''</w:t>
      </w:r>
    </w:p>
    <w:p w:rsidR="00CE1495" w:rsidRDefault="00CE1495" w:rsidP="00CE1495">
      <w:pPr>
        <w:cnfStyle w:val="100000000000" w:firstRow="1" w:lastRow="0" w:firstColumn="0" w:lastColumn="0" w:oddVBand="0" w:evenVBand="0" w:oddHBand="0" w:evenHBand="0" w:firstRowFirstColumn="0" w:firstRowLastColumn="0" w:lastRowFirstColumn="0" w:lastRowLastColumn="0"/>
        <w:rPr>
          <w:bCs/>
          <w:color w:val="FFFFFF" w:themeColor="background1"/>
        </w:rPr>
      </w:pPr>
    </w:p>
    <w:p w:rsidR="00CE1495" w:rsidRPr="00CE1495" w:rsidRDefault="00CE1495" w:rsidP="00CE1495">
      <w:pPr>
        <w:cnfStyle w:val="100000000000" w:firstRow="1" w:lastRow="0" w:firstColumn="0" w:lastColumn="0" w:oddVBand="0" w:evenVBand="0" w:oddHBand="0" w:evenHBand="0" w:firstRowFirstColumn="0" w:firstRowLastColumn="0" w:lastRowFirstColumn="0" w:lastRowLastColumn="0"/>
        <w:rPr>
          <w:b/>
        </w:rPr>
      </w:pPr>
      <w:r>
        <w:rPr>
          <w:b/>
        </w:rPr>
        <w:t>|-</w:t>
      </w:r>
    </w:p>
    <w:p w:rsidR="00CE1495" w:rsidRDefault="00CE1495" w:rsidP="00A9478C">
      <w:pPr>
        <w:jc w:val="both"/>
        <w:cnfStyle w:val="001000100000" w:firstRow="0" w:lastRow="0" w:firstColumn="1" w:lastColumn="0" w:oddVBand="0" w:evenVBand="0" w:oddHBand="1" w:evenHBand="0" w:firstRowFirstColumn="0" w:firstRowLastColumn="0" w:lastRowFirstColumn="0" w:lastRowLastColumn="0"/>
        <w:rPr>
          <w:bCs/>
          <w:sz w:val="20"/>
          <w:szCs w:val="20"/>
        </w:rPr>
      </w:pPr>
      <w:r>
        <w:rPr>
          <w:bCs/>
          <w:sz w:val="20"/>
          <w:szCs w:val="20"/>
        </w:rPr>
        <w:t>|0.1</w:t>
      </w:r>
    </w:p>
    <w:p w:rsidR="00CE1495" w:rsidRDefault="00CE1495" w:rsidP="00A9478C">
      <w:pPr>
        <w:cnfStyle w:val="000000100000" w:firstRow="0" w:lastRow="0" w:firstColumn="0" w:lastColumn="0" w:oddVBand="0" w:evenVBand="0" w:oddHBand="1" w:evenHBand="0" w:firstRowFirstColumn="0" w:firstRowLastColumn="0" w:lastRowFirstColumn="0" w:lastRowLastColumn="0"/>
        <w:rPr>
          <w:sz w:val="20"/>
          <w:szCs w:val="20"/>
        </w:rPr>
      </w:pPr>
      <w:r w:rsidRPr="00977309">
        <w:rPr>
          <w:b/>
          <w:sz w:val="20"/>
          <w:szCs w:val="20"/>
        </w:rPr>
        <w:t>|</w:t>
      </w:r>
      <w:r>
        <w:rPr>
          <w:sz w:val="20"/>
          <w:szCs w:val="20"/>
        </w:rPr>
        <w:t>|21.10.2012</w:t>
      </w:r>
    </w:p>
    <w:p w:rsidR="00CE1495" w:rsidRDefault="00CE1495" w:rsidP="00A9478C">
      <w:pPr>
        <w:cnfStyle w:val="000000100000" w:firstRow="0" w:lastRow="0" w:firstColumn="0" w:lastColumn="0" w:oddVBand="0" w:evenVBand="0" w:oddHBand="1" w:evenHBand="0" w:firstRowFirstColumn="0" w:firstRowLastColumn="0" w:lastRowFirstColumn="0" w:lastRowLastColumn="0"/>
        <w:rPr>
          <w:sz w:val="20"/>
          <w:szCs w:val="20"/>
        </w:rPr>
      </w:pPr>
      <w:r w:rsidRPr="00A952A2">
        <w:rPr>
          <w:sz w:val="20"/>
          <w:szCs w:val="20"/>
        </w:rPr>
        <w:t>|</w:t>
      </w:r>
      <w:r>
        <w:rPr>
          <w:sz w:val="20"/>
          <w:szCs w:val="20"/>
        </w:rPr>
        <w:t>|Erster Entwurf</w:t>
      </w:r>
    </w:p>
    <w:p w:rsidR="00CE1495" w:rsidRDefault="00CE1495" w:rsidP="00A9478C">
      <w:pPr>
        <w:cnfStyle w:val="000000100000" w:firstRow="0" w:lastRow="0" w:firstColumn="0" w:lastColumn="0" w:oddVBand="0" w:evenVBand="0" w:oddHBand="1" w:evenHBand="0" w:firstRowFirstColumn="0" w:firstRowLastColumn="0" w:lastRowFirstColumn="0" w:lastRowLastColumn="0"/>
        <w:rPr>
          <w:sz w:val="20"/>
          <w:szCs w:val="20"/>
        </w:rPr>
      </w:pPr>
    </w:p>
    <w:p w:rsidR="00CE1495" w:rsidRPr="00A952A2" w:rsidRDefault="00CE1495" w:rsidP="00A9478C">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w:t>
      </w:r>
    </w:p>
    <w:p w:rsidR="00CE1495" w:rsidRDefault="00CE1495" w:rsidP="00A9478C">
      <w:pPr>
        <w:jc w:val="both"/>
        <w:cnfStyle w:val="001000000000" w:firstRow="0" w:lastRow="0" w:firstColumn="1" w:lastColumn="0" w:oddVBand="0" w:evenVBand="0" w:oddHBand="0" w:evenHBand="0" w:firstRowFirstColumn="0" w:firstRowLastColumn="0" w:lastRowFirstColumn="0" w:lastRowLastColumn="0"/>
        <w:rPr>
          <w:bCs/>
          <w:sz w:val="20"/>
          <w:szCs w:val="20"/>
        </w:rPr>
      </w:pPr>
      <w:r>
        <w:rPr>
          <w:bCs/>
          <w:sz w:val="20"/>
          <w:szCs w:val="20"/>
        </w:rPr>
        <w:t>|0.2</w:t>
      </w:r>
    </w:p>
    <w:p w:rsidR="00CE1495" w:rsidRDefault="00CE1495" w:rsidP="00A9478C">
      <w:pPr>
        <w:rPr>
          <w:sz w:val="20"/>
          <w:szCs w:val="20"/>
        </w:rPr>
      </w:pPr>
      <w:r w:rsidRPr="009A53CD">
        <w:rPr>
          <w:b/>
          <w:sz w:val="20"/>
          <w:szCs w:val="20"/>
        </w:rPr>
        <w:t>|</w:t>
      </w:r>
      <w:r>
        <w:rPr>
          <w:sz w:val="20"/>
          <w:szCs w:val="20"/>
        </w:rPr>
        <w:t>|28.10.2012</w:t>
      </w:r>
    </w:p>
    <w:p w:rsidR="00CE1495" w:rsidRDefault="00CE1495" w:rsidP="009F69FA">
      <w:pPr>
        <w:rPr>
          <w:sz w:val="20"/>
          <w:szCs w:val="20"/>
        </w:rPr>
      </w:pPr>
      <w:r w:rsidRPr="00A952A2">
        <w:rPr>
          <w:sz w:val="20"/>
          <w:szCs w:val="20"/>
        </w:rPr>
        <w:t>|</w:t>
      </w:r>
      <w:r>
        <w:rPr>
          <w:sz w:val="20"/>
          <w:szCs w:val="20"/>
        </w:rPr>
        <w:t>|Funktionale Anforderungen überarbeitet</w:t>
      </w:r>
    </w:p>
    <w:p w:rsidR="00CE1495" w:rsidRDefault="00CE1495" w:rsidP="009F69FA">
      <w:pPr>
        <w:rPr>
          <w:sz w:val="20"/>
          <w:szCs w:val="20"/>
        </w:rPr>
      </w:pPr>
    </w:p>
    <w:p w:rsidR="00CE1495" w:rsidRPr="00A952A2" w:rsidRDefault="00CE1495" w:rsidP="009F69FA">
      <w:pPr>
        <w:rPr>
          <w:sz w:val="20"/>
          <w:szCs w:val="20"/>
        </w:rPr>
      </w:pPr>
      <w:r>
        <w:rPr>
          <w:sz w:val="20"/>
          <w:szCs w:val="20"/>
        </w:rPr>
        <w:t>|-</w:t>
      </w:r>
    </w:p>
    <w:p w:rsidR="00CE1495" w:rsidRDefault="00CE1495" w:rsidP="00A9478C">
      <w:pPr>
        <w:jc w:val="both"/>
        <w:cnfStyle w:val="001000100000" w:firstRow="0" w:lastRow="0" w:firstColumn="1" w:lastColumn="0" w:oddVBand="0" w:evenVBand="0" w:oddHBand="1" w:evenHBand="0" w:firstRowFirstColumn="0" w:firstRowLastColumn="0" w:lastRowFirstColumn="0" w:lastRowLastColumn="0"/>
        <w:rPr>
          <w:bCs/>
          <w:sz w:val="20"/>
          <w:szCs w:val="20"/>
        </w:rPr>
      </w:pPr>
      <w:r>
        <w:rPr>
          <w:bCs/>
          <w:sz w:val="20"/>
          <w:szCs w:val="20"/>
        </w:rPr>
        <w:t>|0.3</w:t>
      </w:r>
    </w:p>
    <w:p w:rsidR="00CE1495" w:rsidRDefault="00CE1495" w:rsidP="00A47638">
      <w:pPr>
        <w:cnfStyle w:val="000000100000" w:firstRow="0" w:lastRow="0" w:firstColumn="0" w:lastColumn="0" w:oddVBand="0" w:evenVBand="0" w:oddHBand="1" w:evenHBand="0" w:firstRowFirstColumn="0" w:firstRowLastColumn="0" w:lastRowFirstColumn="0" w:lastRowLastColumn="0"/>
        <w:rPr>
          <w:sz w:val="20"/>
          <w:szCs w:val="20"/>
        </w:rPr>
      </w:pPr>
      <w:r w:rsidRPr="001B6690">
        <w:rPr>
          <w:b/>
          <w:sz w:val="20"/>
          <w:szCs w:val="20"/>
        </w:rPr>
        <w:t>|</w:t>
      </w:r>
      <w:r>
        <w:rPr>
          <w:sz w:val="20"/>
          <w:szCs w:val="20"/>
        </w:rPr>
        <w:t>|01.11.2012</w:t>
      </w:r>
    </w:p>
    <w:p w:rsidR="00CE1495" w:rsidRDefault="00CE1495" w:rsidP="00A9478C">
      <w:pPr>
        <w:cnfStyle w:val="000000100000" w:firstRow="0" w:lastRow="0" w:firstColumn="0" w:lastColumn="0" w:oddVBand="0" w:evenVBand="0" w:oddHBand="1" w:evenHBand="0" w:firstRowFirstColumn="0" w:firstRowLastColumn="0" w:lastRowFirstColumn="0" w:lastRowLastColumn="0"/>
        <w:rPr>
          <w:sz w:val="20"/>
          <w:szCs w:val="20"/>
        </w:rPr>
      </w:pPr>
      <w:r w:rsidRPr="00A952A2">
        <w:rPr>
          <w:sz w:val="20"/>
          <w:szCs w:val="20"/>
        </w:rPr>
        <w:t>|</w:t>
      </w:r>
      <w:r>
        <w:rPr>
          <w:sz w:val="20"/>
          <w:szCs w:val="20"/>
        </w:rPr>
        <w:t>|Projekteinsatz, Funktionsbaum und Abnahmekriterien eingefügt</w:t>
      </w:r>
    </w:p>
    <w:p w:rsidR="00CE1495" w:rsidRDefault="00CE1495" w:rsidP="00A9478C">
      <w:pPr>
        <w:cnfStyle w:val="000000100000" w:firstRow="0" w:lastRow="0" w:firstColumn="0" w:lastColumn="0" w:oddVBand="0" w:evenVBand="0" w:oddHBand="1" w:evenHBand="0" w:firstRowFirstColumn="0" w:firstRowLastColumn="0" w:lastRowFirstColumn="0" w:lastRowLastColumn="0"/>
        <w:rPr>
          <w:sz w:val="20"/>
          <w:szCs w:val="20"/>
        </w:rPr>
      </w:pPr>
    </w:p>
    <w:p w:rsidR="00CE1495" w:rsidRPr="00A952A2" w:rsidRDefault="00CE1495" w:rsidP="00A9478C">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w:t>
      </w:r>
    </w:p>
    <w:p w:rsidR="00CE1495" w:rsidRDefault="00CE1495" w:rsidP="00A9478C">
      <w:pPr>
        <w:jc w:val="both"/>
        <w:cnfStyle w:val="001000000000" w:firstRow="0" w:lastRow="0" w:firstColumn="1" w:lastColumn="0" w:oddVBand="0" w:evenVBand="0" w:oddHBand="0" w:evenHBand="0" w:firstRowFirstColumn="0" w:firstRowLastColumn="0" w:lastRowFirstColumn="0" w:lastRowLastColumn="0"/>
        <w:rPr>
          <w:bCs/>
          <w:sz w:val="20"/>
          <w:szCs w:val="20"/>
        </w:rPr>
      </w:pPr>
      <w:r>
        <w:rPr>
          <w:bCs/>
          <w:sz w:val="20"/>
          <w:szCs w:val="20"/>
        </w:rPr>
        <w:t>|0.4</w:t>
      </w:r>
    </w:p>
    <w:p w:rsidR="00CE1495" w:rsidRDefault="00CE1495" w:rsidP="00A9478C">
      <w:pPr>
        <w:rPr>
          <w:sz w:val="20"/>
          <w:szCs w:val="20"/>
        </w:rPr>
      </w:pPr>
      <w:r w:rsidRPr="001B6690">
        <w:rPr>
          <w:b/>
          <w:sz w:val="20"/>
          <w:szCs w:val="20"/>
        </w:rPr>
        <w:t>|</w:t>
      </w:r>
      <w:r>
        <w:rPr>
          <w:sz w:val="20"/>
          <w:szCs w:val="20"/>
        </w:rPr>
        <w:t>|08.11.2012</w:t>
      </w:r>
    </w:p>
    <w:p w:rsidR="00CE1495" w:rsidRDefault="00CE1495" w:rsidP="00A9478C">
      <w:pPr>
        <w:rPr>
          <w:sz w:val="20"/>
          <w:szCs w:val="20"/>
        </w:rPr>
      </w:pPr>
      <w:r w:rsidRPr="00A952A2">
        <w:rPr>
          <w:sz w:val="20"/>
          <w:szCs w:val="20"/>
        </w:rPr>
        <w:t>|</w:t>
      </w:r>
      <w:r>
        <w:rPr>
          <w:sz w:val="20"/>
          <w:szCs w:val="20"/>
        </w:rPr>
        <w:t>|Einleitung eingefügt, sonstige Ergänzungen und Korrekturen</w:t>
      </w:r>
    </w:p>
    <w:p w:rsidR="00CE1495" w:rsidRDefault="00CE1495" w:rsidP="00A9478C">
      <w:pPr>
        <w:rPr>
          <w:sz w:val="20"/>
          <w:szCs w:val="20"/>
        </w:rPr>
      </w:pPr>
    </w:p>
    <w:p w:rsidR="00CE1495" w:rsidRPr="00A952A2" w:rsidRDefault="00CE1495" w:rsidP="00A9478C">
      <w:pPr>
        <w:rPr>
          <w:sz w:val="20"/>
          <w:szCs w:val="20"/>
        </w:rPr>
      </w:pPr>
      <w:r>
        <w:rPr>
          <w:sz w:val="20"/>
          <w:szCs w:val="20"/>
        </w:rPr>
        <w:t>|-</w:t>
      </w:r>
    </w:p>
    <w:p w:rsidR="00CE1495" w:rsidRDefault="00CE1495" w:rsidP="00A9478C">
      <w:pPr>
        <w:jc w:val="both"/>
        <w:cnfStyle w:val="001000100000" w:firstRow="0" w:lastRow="0" w:firstColumn="1" w:lastColumn="0" w:oddVBand="0" w:evenVBand="0" w:oddHBand="1" w:evenHBand="0" w:firstRowFirstColumn="0" w:firstRowLastColumn="0" w:lastRowFirstColumn="0" w:lastRowLastColumn="0"/>
        <w:rPr>
          <w:bCs/>
          <w:sz w:val="20"/>
          <w:szCs w:val="20"/>
        </w:rPr>
      </w:pPr>
      <w:r>
        <w:rPr>
          <w:bCs/>
          <w:sz w:val="20"/>
          <w:szCs w:val="20"/>
        </w:rPr>
        <w:t>|1.0</w:t>
      </w:r>
    </w:p>
    <w:p w:rsidR="00CE1495" w:rsidRDefault="00CE1495" w:rsidP="00A9478C">
      <w:pPr>
        <w:cnfStyle w:val="000000100000" w:firstRow="0" w:lastRow="0" w:firstColumn="0" w:lastColumn="0" w:oddVBand="0" w:evenVBand="0" w:oddHBand="1" w:evenHBand="0" w:firstRowFirstColumn="0" w:firstRowLastColumn="0" w:lastRowFirstColumn="0" w:lastRowLastColumn="0"/>
        <w:rPr>
          <w:sz w:val="20"/>
          <w:szCs w:val="20"/>
        </w:rPr>
      </w:pPr>
      <w:r w:rsidRPr="00DA1F0C">
        <w:rPr>
          <w:b/>
          <w:sz w:val="20"/>
          <w:szCs w:val="20"/>
        </w:rPr>
        <w:t>|</w:t>
      </w:r>
      <w:r>
        <w:rPr>
          <w:sz w:val="20"/>
          <w:szCs w:val="20"/>
        </w:rPr>
        <w:t>|11.11.2012</w:t>
      </w:r>
    </w:p>
    <w:p w:rsidR="00CE1495" w:rsidRDefault="00CE1495" w:rsidP="00565452">
      <w:pPr>
        <w:cnfStyle w:val="000000100000" w:firstRow="0" w:lastRow="0" w:firstColumn="0" w:lastColumn="0" w:oddVBand="0" w:evenVBand="0" w:oddHBand="1" w:evenHBand="0" w:firstRowFirstColumn="0" w:firstRowLastColumn="0" w:lastRowFirstColumn="0" w:lastRowLastColumn="0"/>
        <w:rPr>
          <w:sz w:val="20"/>
          <w:szCs w:val="20"/>
        </w:rPr>
      </w:pPr>
      <w:r w:rsidRPr="00DA1F0C">
        <w:rPr>
          <w:sz w:val="20"/>
          <w:szCs w:val="20"/>
        </w:rPr>
        <w:t>|</w:t>
      </w:r>
      <w:r>
        <w:rPr>
          <w:sz w:val="20"/>
          <w:szCs w:val="20"/>
        </w:rPr>
        <w:t>|Finale Version des Dokumentes</w:t>
      </w:r>
    </w:p>
    <w:p w:rsidR="00CE1495" w:rsidRDefault="00CE1495" w:rsidP="00565452">
      <w:pPr>
        <w:cnfStyle w:val="000000100000" w:firstRow="0" w:lastRow="0" w:firstColumn="0" w:lastColumn="0" w:oddVBand="0" w:evenVBand="0" w:oddHBand="1" w:evenHBand="0" w:firstRowFirstColumn="0" w:firstRowLastColumn="0" w:lastRowFirstColumn="0" w:lastRowLastColumn="0"/>
        <w:rPr>
          <w:sz w:val="20"/>
          <w:szCs w:val="20"/>
        </w:rPr>
      </w:pPr>
    </w:p>
    <w:p w:rsidR="00CE1495" w:rsidRDefault="00CE1495" w:rsidP="0056545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w:t>
      </w:r>
    </w:p>
    <w:p w:rsidR="00CE1495" w:rsidRPr="00DA1F0C" w:rsidRDefault="00CE1495" w:rsidP="0056545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w:t>
      </w:r>
    </w:p>
    <w:p w:rsidR="008D1D8C" w:rsidRPr="008D1D8C" w:rsidRDefault="008D1D8C" w:rsidP="008D1D8C"/>
    <w:p w:rsidR="00306EE6" w:rsidRDefault="00306EE6"/>
    <w:p w:rsidR="00CE1495" w:rsidRDefault="00CE1495" w:rsidP="00CE1495">
      <w:bookmarkStart w:id="0" w:name="_Toc340440637"/>
    </w:p>
    <w:p w:rsidR="00306EE6" w:rsidRDefault="00CE1495" w:rsidP="00CE1495">
      <w:r>
        <w:t>=</w:t>
      </w:r>
      <w:r w:rsidR="00306EE6">
        <w:t>Einleitung</w:t>
      </w:r>
      <w:bookmarkEnd w:id="0"/>
      <w:r>
        <w:t>=</w:t>
      </w:r>
    </w:p>
    <w:p w:rsidR="00CE1495" w:rsidRDefault="00CE1495" w:rsidP="00CE1495">
      <w:bookmarkStart w:id="1" w:name="_Toc340440638"/>
    </w:p>
    <w:p w:rsidR="00EB0717" w:rsidRDefault="00CE1495" w:rsidP="00CE1495">
      <w:r>
        <w:t>==</w:t>
      </w:r>
      <w:r w:rsidR="00EB0717">
        <w:t xml:space="preserve">Was ist </w:t>
      </w:r>
      <w:proofErr w:type="spellStart"/>
      <w:r w:rsidR="00EB0717">
        <w:t>AirTicket</w:t>
      </w:r>
      <w:proofErr w:type="spellEnd"/>
      <w:r w:rsidR="00EB0717">
        <w:t>?</w:t>
      </w:r>
      <w:bookmarkEnd w:id="1"/>
      <w:proofErr w:type="gramStart"/>
      <w:r>
        <w:t>=</w:t>
      </w:r>
      <w:proofErr w:type="gramEnd"/>
      <w:r>
        <w:t>=</w:t>
      </w:r>
    </w:p>
    <w:p w:rsidR="00EB0717" w:rsidRDefault="00EB0717" w:rsidP="00F31CFD">
      <w:pPr>
        <w:jc w:val="both"/>
      </w:pPr>
      <w:r>
        <w:t xml:space="preserve">Die Software </w:t>
      </w:r>
      <w:proofErr w:type="spellStart"/>
      <w:r>
        <w:t>AirTicket</w:t>
      </w:r>
      <w:proofErr w:type="spellEnd"/>
      <w:r>
        <w:t xml:space="preserve"> ermöglicht es Flughäfen, welche nicht über ein eigenes </w:t>
      </w:r>
      <w:proofErr w:type="spellStart"/>
      <w:r>
        <w:t>Ticketing</w:t>
      </w:r>
      <w:proofErr w:type="spellEnd"/>
      <w:r>
        <w:t>-System ve</w:t>
      </w:r>
      <w:r>
        <w:t>r</w:t>
      </w:r>
      <w:r>
        <w:t xml:space="preserve">fügen, einfach und kostengünstig ein solches System zu integrieren. </w:t>
      </w:r>
      <w:proofErr w:type="spellStart"/>
      <w:r>
        <w:t>AirTicket</w:t>
      </w:r>
      <w:proofErr w:type="spellEnd"/>
      <w:r>
        <w:t xml:space="preserve"> stellt eine Gesamtl</w:t>
      </w:r>
      <w:r>
        <w:t>ö</w:t>
      </w:r>
      <w:r>
        <w:t>sung dar. Sie ermöglicht es dem Kunden online Tic</w:t>
      </w:r>
      <w:r w:rsidR="00A9478C">
        <w:t>kets zu verkaufen</w:t>
      </w:r>
      <w:r>
        <w:t xml:space="preserve"> sowie den Fluggästen Sitzplätze zu reservieren und online den Check-In für einen Flug zu erledigen.</w:t>
      </w:r>
    </w:p>
    <w:p w:rsidR="00EB0717" w:rsidRDefault="00EB0717" w:rsidP="00F31CFD">
      <w:pPr>
        <w:jc w:val="both"/>
      </w:pPr>
      <w:r>
        <w:t>Darüber hinaus kann die Software auch für andere Kundengruppen eingesetzt werden, z.B. für Kinos oder für Musik-Events. Dazu bedarf es nur geringfügiger Anpassungen.</w:t>
      </w:r>
    </w:p>
    <w:p w:rsidR="00CE1495" w:rsidRDefault="00CE1495" w:rsidP="00CE1495">
      <w:bookmarkStart w:id="2" w:name="_Toc340440639"/>
    </w:p>
    <w:p w:rsidR="00EB0717" w:rsidRDefault="00CE1495" w:rsidP="00CE1495">
      <w:r>
        <w:t>==</w:t>
      </w:r>
      <w:r w:rsidR="00EB0717">
        <w:t>Sinn und Zweck des Pflichtenhefts</w:t>
      </w:r>
      <w:bookmarkEnd w:id="2"/>
      <w:r>
        <w:t>==</w:t>
      </w:r>
    </w:p>
    <w:p w:rsidR="00EB0717" w:rsidRDefault="00EB0717" w:rsidP="00F31CFD">
      <w:pPr>
        <w:jc w:val="both"/>
        <w:rPr>
          <w:rFonts w:ascii="Calibri" w:hAnsi="Calibri" w:cs="Calibri"/>
        </w:rPr>
      </w:pPr>
      <w:r>
        <w:rPr>
          <w:rFonts w:ascii="Calibri" w:hAnsi="Calibri" w:cs="Calibri"/>
        </w:rPr>
        <w:t xml:space="preserve">Dieses Dokument entstand vor der </w:t>
      </w:r>
      <w:r w:rsidR="00A9478C">
        <w:rPr>
          <w:rFonts w:ascii="Calibri" w:hAnsi="Calibri" w:cs="Calibri"/>
        </w:rPr>
        <w:t xml:space="preserve">Entwicklungsphase von </w:t>
      </w:r>
      <w:proofErr w:type="spellStart"/>
      <w:r w:rsidR="00A9478C">
        <w:rPr>
          <w:rFonts w:ascii="Calibri" w:hAnsi="Calibri" w:cs="Calibri"/>
        </w:rPr>
        <w:t>AirTicket</w:t>
      </w:r>
      <w:proofErr w:type="spellEnd"/>
      <w:r>
        <w:rPr>
          <w:rFonts w:ascii="Calibri" w:hAnsi="Calibri" w:cs="Calibri"/>
        </w:rPr>
        <w:t xml:space="preserve"> im Rahmen der Projektschiene PS1 und soll ein vertraglich bindendes Dokument über die Leistungen und Funktionen der Software zwischen dem Kunden und der entwickelnden Firma darstellen. Die Vertragsparteien erhalten so eine Übersicht über die zu leistenden Arbeiten und geforderten Funktionen, ohne dabei über tiefgreife</w:t>
      </w:r>
      <w:r>
        <w:rPr>
          <w:rFonts w:ascii="Calibri" w:hAnsi="Calibri" w:cs="Calibri"/>
        </w:rPr>
        <w:t>n</w:t>
      </w:r>
      <w:r>
        <w:rPr>
          <w:rFonts w:ascii="Calibri" w:hAnsi="Calibri" w:cs="Calibri"/>
        </w:rPr>
        <w:t>des technisches Verständnis verfügen zu müssen.</w:t>
      </w:r>
    </w:p>
    <w:p w:rsidR="00CE1495" w:rsidRDefault="00CE1495" w:rsidP="00CE1495">
      <w:bookmarkStart w:id="3" w:name="_Toc340440640"/>
    </w:p>
    <w:p w:rsidR="00010769" w:rsidRPr="00276449" w:rsidRDefault="00CE1495" w:rsidP="00CE1495">
      <w:r>
        <w:t>=</w:t>
      </w:r>
      <w:r w:rsidR="005A6BC7" w:rsidRPr="00276449">
        <w:t>Ziel</w:t>
      </w:r>
      <w:r w:rsidR="000B5DD4">
        <w:t>bestimmung</w:t>
      </w:r>
      <w:bookmarkEnd w:id="3"/>
      <w:r>
        <w:t>=</w:t>
      </w:r>
    </w:p>
    <w:p w:rsidR="00CE1495" w:rsidRDefault="00CE1495" w:rsidP="00CE1495">
      <w:bookmarkStart w:id="4" w:name="_Toc340440641"/>
    </w:p>
    <w:p w:rsidR="000B5DD4" w:rsidRPr="00A316BE" w:rsidRDefault="00CE1495" w:rsidP="00CE1495">
      <w:r>
        <w:t>==</w:t>
      </w:r>
      <w:r w:rsidR="000B5DD4" w:rsidRPr="00A316BE">
        <w:t>Musskriterien</w:t>
      </w:r>
      <w:bookmarkEnd w:id="4"/>
      <w:r>
        <w:t>==</w:t>
      </w:r>
    </w:p>
    <w:p w:rsidR="000B5DD4" w:rsidRPr="00CE1495" w:rsidRDefault="00CE1495" w:rsidP="00CE1495">
      <w:r w:rsidRPr="00CE1495">
        <w:t>'''</w:t>
      </w:r>
      <w:r w:rsidR="000B5DD4" w:rsidRPr="00CE1495">
        <w:t>Benutzer können sich auf der Seite registrieren und einloggen.</w:t>
      </w:r>
      <w:r w:rsidRPr="00CE1495">
        <w:t>'''</w:t>
      </w:r>
    </w:p>
    <w:p w:rsidR="000B5DD4" w:rsidRDefault="000B5DD4" w:rsidP="000732E4">
      <w:pPr>
        <w:ind w:left="284"/>
        <w:jc w:val="both"/>
      </w:pPr>
      <w:r>
        <w:t>Ein Benutzer kann sich auf der Website registrieren. Nach der Registration kann sich der Benutzer einloggen und hat anschliessend Zugriff auf die Benutzerfunktio</w:t>
      </w:r>
      <w:r w:rsidR="00657CA7">
        <w:t>nen der Website.</w:t>
      </w:r>
    </w:p>
    <w:p w:rsidR="000B5DD4" w:rsidRPr="00CE1495" w:rsidRDefault="00CE1495" w:rsidP="00CE1495">
      <w:r w:rsidRPr="00CE1495">
        <w:t>'''</w:t>
      </w:r>
      <w:r w:rsidR="000B5DD4" w:rsidRPr="00CE1495">
        <w:t>Angemeldete Benutzer können fü</w:t>
      </w:r>
      <w:r w:rsidR="00657CA7" w:rsidRPr="00CE1495">
        <w:t>r einen Flug ein Ticket kaufen.</w:t>
      </w:r>
      <w:r w:rsidRPr="00CE1495">
        <w:t>'''</w:t>
      </w:r>
    </w:p>
    <w:p w:rsidR="000B5DD4" w:rsidRDefault="000B5DD4" w:rsidP="000732E4">
      <w:pPr>
        <w:ind w:left="284"/>
        <w:jc w:val="both"/>
      </w:pPr>
      <w:r>
        <w:t>Ein angemeldeter Benutzer kann sich ein Ticket für einen Flug aus einer vordefinie</w:t>
      </w:r>
      <w:r w:rsidR="00D763A7">
        <w:t>rten Auswahl von Flügen kaufen.</w:t>
      </w:r>
    </w:p>
    <w:p w:rsidR="000B5DD4" w:rsidRPr="00CE1495" w:rsidRDefault="00CE1495" w:rsidP="00CE1495">
      <w:r w:rsidRPr="00CE1495">
        <w:t>'''</w:t>
      </w:r>
      <w:r w:rsidR="000B5DD4" w:rsidRPr="00CE1495">
        <w:t>Angemeldete Benutzer können für einen gebuchten Flug im jeweiligen Flugzeug einen Sitz b</w:t>
      </w:r>
      <w:r w:rsidR="000B5DD4" w:rsidRPr="00CE1495">
        <w:t>u</w:t>
      </w:r>
      <w:r w:rsidR="00657CA7" w:rsidRPr="00CE1495">
        <w:t>chen</w:t>
      </w:r>
      <w:proofErr w:type="gramStart"/>
      <w:r w:rsidR="00657CA7" w:rsidRPr="00CE1495">
        <w:t>.</w:t>
      </w:r>
      <w:r w:rsidRPr="00CE1495">
        <w:t>'''</w:t>
      </w:r>
      <w:proofErr w:type="gramEnd"/>
    </w:p>
    <w:p w:rsidR="000B5DD4" w:rsidRDefault="000B5DD4" w:rsidP="000732E4">
      <w:pPr>
        <w:ind w:left="284"/>
        <w:jc w:val="both"/>
      </w:pPr>
      <w:r>
        <w:t>Der Benutzer hat die Möglichkeit</w:t>
      </w:r>
      <w:r w:rsidR="00A9478C">
        <w:t>,</w:t>
      </w:r>
      <w:r>
        <w:t xml:space="preserve"> auf der Website für den von ihm erworbenen Flug einen Sitz im jeweiligen </w:t>
      </w:r>
      <w:proofErr w:type="gramStart"/>
      <w:r>
        <w:t xml:space="preserve">Flugzeug mittels </w:t>
      </w:r>
      <w:proofErr w:type="spellStart"/>
      <w:r>
        <w:t>Sitzplan</w:t>
      </w:r>
      <w:proofErr w:type="spellEnd"/>
      <w:proofErr w:type="gramEnd"/>
      <w:r>
        <w:t xml:space="preserve"> auszuwählen und</w:t>
      </w:r>
      <w:r w:rsidR="00657CA7">
        <w:t xml:space="preserve"> zu reservieren.</w:t>
      </w:r>
    </w:p>
    <w:p w:rsidR="000B5DD4" w:rsidRPr="00CE1495" w:rsidRDefault="00CE1495" w:rsidP="00CE1495">
      <w:r w:rsidRPr="00CE1495">
        <w:lastRenderedPageBreak/>
        <w:t>'''</w:t>
      </w:r>
      <w:r w:rsidR="000B5DD4" w:rsidRPr="00CE1495">
        <w:t>Angemeldete Benutzer können ihre eingecheckten Flüge mit reservierten Sitzplätzen</w:t>
      </w:r>
      <w:r w:rsidR="00657CA7" w:rsidRPr="00CE1495">
        <w:t xml:space="preserve"> ansehen.</w:t>
      </w:r>
      <w:r w:rsidRPr="00CE1495">
        <w:t>'''</w:t>
      </w:r>
    </w:p>
    <w:p w:rsidR="000B5DD4" w:rsidRDefault="000B5DD4" w:rsidP="000732E4">
      <w:pPr>
        <w:ind w:left="284"/>
        <w:jc w:val="both"/>
      </w:pPr>
      <w:r>
        <w:t>Auf einer eigenen Seite erhält der Benutzer eine Übersicht über alle seine eingecheckten Flüge und Sitzplatzreservationen.</w:t>
      </w:r>
    </w:p>
    <w:p w:rsidR="000B5DD4" w:rsidRPr="00CE1495" w:rsidRDefault="00CE1495" w:rsidP="00CE1495">
      <w:r w:rsidRPr="00CE1495">
        <w:t>'''</w:t>
      </w:r>
      <w:r w:rsidR="000B5DD4" w:rsidRPr="00CE1495">
        <w:t>Angemeldete Benutzer können ihre eingecheckten Flüge (inkl. reservierten Sitzplätzen) storni</w:t>
      </w:r>
      <w:r w:rsidR="000B5DD4" w:rsidRPr="00CE1495">
        <w:t>e</w:t>
      </w:r>
      <w:r w:rsidR="00657CA7" w:rsidRPr="00CE1495">
        <w:t>ren.</w:t>
      </w:r>
      <w:r w:rsidRPr="00CE1495">
        <w:t>'''</w:t>
      </w:r>
    </w:p>
    <w:p w:rsidR="00384494" w:rsidRDefault="000B5DD4" w:rsidP="000732E4">
      <w:pPr>
        <w:ind w:left="284"/>
        <w:jc w:val="both"/>
      </w:pPr>
      <w:r>
        <w:t>Ein Benutzer kann via Stornierungsbutton auf der Website einen Flug stornieren.</w:t>
      </w:r>
    </w:p>
    <w:p w:rsidR="00384494" w:rsidRDefault="00384494"/>
    <w:p w:rsidR="000B5DD4" w:rsidRPr="00CE1495" w:rsidRDefault="00CE1495" w:rsidP="00CE1495">
      <w:r w:rsidRPr="00CE1495">
        <w:t>'''</w:t>
      </w:r>
      <w:r w:rsidR="000B5DD4" w:rsidRPr="00CE1495">
        <w:t>Angemeldete Benutzer können ihre eingecheckten Flüge mit Si</w:t>
      </w:r>
      <w:r w:rsidR="00657CA7" w:rsidRPr="00CE1495">
        <w:t>tz ändern.</w:t>
      </w:r>
      <w:r w:rsidRPr="00CE1495">
        <w:t>'''</w:t>
      </w:r>
    </w:p>
    <w:p w:rsidR="000B5DD4" w:rsidRDefault="000B5DD4" w:rsidP="000732E4">
      <w:pPr>
        <w:ind w:left="284"/>
        <w:jc w:val="both"/>
      </w:pPr>
      <w:r>
        <w:t>Will ein Benutzer seinen Sitzplatz im Flugzeug ändern</w:t>
      </w:r>
      <w:proofErr w:type="gramStart"/>
      <w:r>
        <w:t>, kann</w:t>
      </w:r>
      <w:proofErr w:type="gramEnd"/>
      <w:r>
        <w:t xml:space="preserve"> er dies über einen speziellen Button vornehmen. Er wird dann auf die Sitzplatz-Reservationsseite weitergeleitet und kann einen neuen Sitzplatz auswählen, sofern dieser noch verfügbar ist.</w:t>
      </w:r>
    </w:p>
    <w:p w:rsidR="00CE1495" w:rsidRDefault="00CE1495" w:rsidP="00CE1495">
      <w:bookmarkStart w:id="5" w:name="_Toc340440642"/>
    </w:p>
    <w:p w:rsidR="000B5DD4" w:rsidRPr="00A316BE" w:rsidRDefault="00CE1495" w:rsidP="00CE1495">
      <w:r>
        <w:t>==</w:t>
      </w:r>
      <w:r w:rsidR="000B5DD4">
        <w:t>Abgrenzungskriterien</w:t>
      </w:r>
      <w:bookmarkEnd w:id="5"/>
      <w:r>
        <w:t>==</w:t>
      </w:r>
    </w:p>
    <w:p w:rsidR="000B5DD4" w:rsidRDefault="00CE1495" w:rsidP="00CE1495">
      <w:pPr>
        <w:spacing w:after="60"/>
        <w:jc w:val="both"/>
      </w:pPr>
      <w:r>
        <w:t xml:space="preserve">* </w:t>
      </w:r>
      <w:r w:rsidR="000B5DD4">
        <w:t>Ein Benutzer kann nur für sich selber ein Ticket pro Flug kaufen. Tickets für andere Personen kö</w:t>
      </w:r>
      <w:r w:rsidR="000B5DD4">
        <w:t>n</w:t>
      </w:r>
      <w:r w:rsidR="000B5DD4">
        <w:t>nen nicht erworben werden. Werd</w:t>
      </w:r>
      <w:r w:rsidR="00065E53">
        <w:t>en mehrere Tickets benötigt (z.B</w:t>
      </w:r>
      <w:r w:rsidR="000B5DD4">
        <w:t>. für Kinder), müssen für diese Personen ebenfalls Benutzerkonten angelegt werden. Mit diesen können dann Tickets gekauft we</w:t>
      </w:r>
      <w:r w:rsidR="000B5DD4">
        <w:t>r</w:t>
      </w:r>
      <w:r w:rsidR="000B5DD4">
        <w:t>den.</w:t>
      </w:r>
    </w:p>
    <w:p w:rsidR="000B5DD4" w:rsidRDefault="00CE1495" w:rsidP="00CE1495">
      <w:pPr>
        <w:spacing w:after="60"/>
        <w:jc w:val="both"/>
      </w:pPr>
      <w:r>
        <w:t xml:space="preserve">* </w:t>
      </w:r>
      <w:r w:rsidR="000B5DD4">
        <w:t xml:space="preserve">Ein funktionierender Bezahlvorgang (Kreditkarte, PayPal </w:t>
      </w:r>
      <w:r w:rsidR="003265FF">
        <w:t>etc.) wird nicht implementiert.</w:t>
      </w:r>
    </w:p>
    <w:p w:rsidR="00CE1495" w:rsidRDefault="00CE1495" w:rsidP="00CE1495">
      <w:bookmarkStart w:id="6" w:name="_Toc340440643"/>
    </w:p>
    <w:p w:rsidR="000B5DD4" w:rsidRPr="00A316BE" w:rsidRDefault="00CE1495" w:rsidP="00CE1495">
      <w:r>
        <w:t>==</w:t>
      </w:r>
      <w:r w:rsidR="000B5DD4" w:rsidRPr="00A316BE">
        <w:t>Wunschkriterien</w:t>
      </w:r>
      <w:bookmarkEnd w:id="6"/>
      <w:r>
        <w:t>==</w:t>
      </w:r>
    </w:p>
    <w:p w:rsidR="000B5DD4" w:rsidRDefault="00CE1495" w:rsidP="00CE1495">
      <w:pPr>
        <w:spacing w:after="60"/>
        <w:jc w:val="both"/>
      </w:pPr>
      <w:r>
        <w:t xml:space="preserve">* </w:t>
      </w:r>
      <w:r w:rsidR="000B5DD4">
        <w:t>Ein Benutzer kann für mehrere Personen den Check-In durchführen und somit mehre</w:t>
      </w:r>
      <w:r w:rsidR="00A9478C">
        <w:t>re Sitzplätze auswählen, ändern</w:t>
      </w:r>
      <w:r w:rsidR="000B5DD4">
        <w:t xml:space="preserve"> oder den Flug stornieren.</w:t>
      </w:r>
    </w:p>
    <w:p w:rsidR="000B5DD4" w:rsidRDefault="00CE1495" w:rsidP="00CE1495">
      <w:pPr>
        <w:spacing w:after="60"/>
        <w:jc w:val="both"/>
      </w:pPr>
      <w:r>
        <w:t xml:space="preserve">* </w:t>
      </w:r>
      <w:r w:rsidR="000B5DD4">
        <w:t>Tickets können online ausgedruckt werden („</w:t>
      </w:r>
      <w:proofErr w:type="spellStart"/>
      <w:r w:rsidR="000B5DD4">
        <w:t>Print@Home</w:t>
      </w:r>
      <w:proofErr w:type="spellEnd"/>
      <w:r>
        <w:t>"</w:t>
      </w:r>
      <w:r w:rsidR="000B5DD4">
        <w:t>).</w:t>
      </w:r>
    </w:p>
    <w:p w:rsidR="000B5DD4" w:rsidRDefault="00CE1495" w:rsidP="00CE1495">
      <w:pPr>
        <w:spacing w:after="60"/>
        <w:jc w:val="both"/>
      </w:pPr>
      <w:r>
        <w:t xml:space="preserve">* </w:t>
      </w:r>
      <w:r w:rsidR="000B5DD4">
        <w:t xml:space="preserve">Support-Funktionen </w:t>
      </w:r>
      <w:r>
        <w:t>\[</w:t>
      </w:r>
      <w:r w:rsidR="000B5DD4">
        <w:t>Online-Hilfe, Suchfunktion, FAQ (</w:t>
      </w:r>
      <w:proofErr w:type="spellStart"/>
      <w:r w:rsidR="000B5DD4">
        <w:t>frequently</w:t>
      </w:r>
      <w:proofErr w:type="spellEnd"/>
      <w:r w:rsidR="000B5DD4">
        <w:t xml:space="preserve"> </w:t>
      </w:r>
      <w:proofErr w:type="spellStart"/>
      <w:r w:rsidR="000B5DD4">
        <w:t>asked</w:t>
      </w:r>
      <w:proofErr w:type="spellEnd"/>
      <w:r w:rsidR="000B5DD4">
        <w:t xml:space="preserve"> </w:t>
      </w:r>
      <w:proofErr w:type="spellStart"/>
      <w:r w:rsidR="000B5DD4">
        <w:t>questions</w:t>
      </w:r>
      <w:proofErr w:type="spellEnd"/>
      <w:r w:rsidR="000B5DD4">
        <w:t>)</w:t>
      </w:r>
      <w:r>
        <w:t>\]</w:t>
      </w:r>
      <w:r w:rsidR="000B5DD4">
        <w:t>.</w:t>
      </w:r>
    </w:p>
    <w:p w:rsidR="00CE1495" w:rsidRDefault="00CE1495" w:rsidP="00CE1495">
      <w:bookmarkStart w:id="7" w:name="_Toc340440644"/>
    </w:p>
    <w:p w:rsidR="00A63836" w:rsidRDefault="00CE1495" w:rsidP="00CE1495">
      <w:r>
        <w:t>=</w:t>
      </w:r>
      <w:r w:rsidR="00A63836">
        <w:t>Produkteinsatz</w:t>
      </w:r>
      <w:bookmarkEnd w:id="7"/>
      <w:r>
        <w:t>=</w:t>
      </w:r>
    </w:p>
    <w:p w:rsidR="00CE1495" w:rsidRDefault="00CE1495" w:rsidP="00CE1495">
      <w:bookmarkStart w:id="8" w:name="_Toc340440645"/>
    </w:p>
    <w:p w:rsidR="006D2DE5" w:rsidRDefault="00CE1495" w:rsidP="00CE1495">
      <w:r>
        <w:t>==</w:t>
      </w:r>
      <w:r w:rsidR="006D2DE5">
        <w:t>Anwendungsbereiche</w:t>
      </w:r>
      <w:bookmarkEnd w:id="8"/>
      <w:r>
        <w:t>==</w:t>
      </w:r>
    </w:p>
    <w:p w:rsidR="006D2DE5" w:rsidRDefault="006D2DE5" w:rsidP="006D2DE5">
      <w:proofErr w:type="spellStart"/>
      <w:r>
        <w:t>AirTicket</w:t>
      </w:r>
      <w:proofErr w:type="spellEnd"/>
      <w:r>
        <w:t xml:space="preserve"> ist primär als </w:t>
      </w:r>
      <w:proofErr w:type="spellStart"/>
      <w:r>
        <w:t>Ticketing</w:t>
      </w:r>
      <w:proofErr w:type="spellEnd"/>
      <w:r>
        <w:t>-System für kleinere Fluggesellschaften bestimmt</w:t>
      </w:r>
      <w:r w:rsidR="00232DC5">
        <w:t>. S</w:t>
      </w:r>
      <w:r>
        <w:t xml:space="preserve">ekundär </w:t>
      </w:r>
      <w:r w:rsidR="00232DC5">
        <w:t xml:space="preserve">kann </w:t>
      </w:r>
      <w:r w:rsidR="006B0B2C">
        <w:t>es</w:t>
      </w:r>
      <w:r w:rsidR="00232DC5">
        <w:t xml:space="preserve"> </w:t>
      </w:r>
      <w:r>
        <w:t>auch in anderen Bereichen z.B. Kinos oder Eventagenturen eingesetzt werden. Dafür bedarf es aber designtechnischer Anpassungen an den jeweiligen Bereich.</w:t>
      </w:r>
    </w:p>
    <w:p w:rsidR="00CE1495" w:rsidRDefault="00CE1495" w:rsidP="00CE1495">
      <w:bookmarkStart w:id="9" w:name="_Toc340440646"/>
    </w:p>
    <w:p w:rsidR="006D2DE5" w:rsidRDefault="00CE1495" w:rsidP="00CE1495">
      <w:r>
        <w:t>==</w:t>
      </w:r>
      <w:r w:rsidR="006D2DE5">
        <w:t>Benutzergruppen</w:t>
      </w:r>
      <w:bookmarkEnd w:id="9"/>
      <w:r>
        <w:t>==</w:t>
      </w:r>
    </w:p>
    <w:p w:rsidR="009F4B73" w:rsidRPr="009F4B73" w:rsidRDefault="006D2DE5" w:rsidP="009F4B73">
      <w:r>
        <w:lastRenderedPageBreak/>
        <w:t xml:space="preserve">Die grösste Benutzergruppe stellen Personen dar, die ihre Reisen mit Hilfe des Internets planen und buchen. Diese Personen sind schon erfahren im Umgang mit </w:t>
      </w:r>
      <w:proofErr w:type="spellStart"/>
      <w:r>
        <w:t>Ticketing</w:t>
      </w:r>
      <w:proofErr w:type="spellEnd"/>
      <w:r>
        <w:t xml:space="preserve">-Systemen und brauchen daher keine zusätzliche Unterstützung. </w:t>
      </w:r>
      <w:proofErr w:type="spellStart"/>
      <w:r>
        <w:t>AirTicket</w:t>
      </w:r>
      <w:proofErr w:type="spellEnd"/>
      <w:r>
        <w:t xml:space="preserve"> soll aber auch </w:t>
      </w:r>
      <w:r w:rsidR="00A9478C">
        <w:t>Personen</w:t>
      </w:r>
      <w:r>
        <w:t xml:space="preserve"> mit wenig Erfahrung die Möglic</w:t>
      </w:r>
      <w:r>
        <w:t>h</w:t>
      </w:r>
      <w:r>
        <w:t>keit bieten, einfach und schnell ein Ticket für einen Flug zu buchen. Deshalb wird die Benutzerobe</w:t>
      </w:r>
      <w:r>
        <w:t>r</w:t>
      </w:r>
      <w:r>
        <w:t xml:space="preserve">fläche einfach, aber dennoch ansprechend gestaltet werden. </w:t>
      </w:r>
    </w:p>
    <w:p w:rsidR="00A63836" w:rsidRPr="00A63836" w:rsidRDefault="00A63836" w:rsidP="00A63836"/>
    <w:p w:rsidR="00CE1495" w:rsidRDefault="00CE1495" w:rsidP="00CE1495">
      <w:bookmarkStart w:id="10" w:name="_Toc340440647"/>
    </w:p>
    <w:p w:rsidR="005A6BC7" w:rsidRDefault="00CE1495" w:rsidP="00CE1495">
      <w:r>
        <w:t>=</w:t>
      </w:r>
      <w:r w:rsidR="000B5DD4">
        <w:t>Funktionale Anforderungen</w:t>
      </w:r>
      <w:bookmarkEnd w:id="10"/>
      <w:r>
        <w:t>=</w:t>
      </w:r>
    </w:p>
    <w:p w:rsidR="00CE1495" w:rsidRDefault="00CE1495" w:rsidP="00CE1495">
      <w:bookmarkStart w:id="11" w:name="_Toc340440648"/>
    </w:p>
    <w:p w:rsidR="00D73EEB" w:rsidRDefault="00CE1495" w:rsidP="00CE1495">
      <w:r>
        <w:t>==</w:t>
      </w:r>
      <w:r w:rsidR="00D73EEB">
        <w:t>/F01XX/Flug</w:t>
      </w:r>
      <w:bookmarkEnd w:id="11"/>
      <w:r>
        <w:t>==</w:t>
      </w:r>
    </w:p>
    <w:p w:rsidR="00D73EEB" w:rsidRDefault="00D73EEB" w:rsidP="00E90A21">
      <w:pPr>
        <w:spacing w:after="60"/>
        <w:jc w:val="both"/>
      </w:pPr>
      <w:r>
        <w:t>Der Anwender bucht einen Flug, indem er ein Ticket kauft</w:t>
      </w:r>
      <w:r w:rsidR="00A9478C">
        <w:t>.</w:t>
      </w:r>
      <w:r>
        <w:t xml:space="preserve"> </w:t>
      </w:r>
      <w:r w:rsidR="00A9478C">
        <w:t>H</w:t>
      </w:r>
      <w:r>
        <w:t>ierzu muss er wissen, wann er wo hi</w:t>
      </w:r>
      <w:r>
        <w:t>n</w:t>
      </w:r>
      <w:r>
        <w:t>fliegen möchte.</w:t>
      </w:r>
    </w:p>
    <w:p w:rsidR="00A35516" w:rsidRDefault="005E434C" w:rsidP="00DC3471">
      <w:pPr>
        <w:keepNext/>
        <w:spacing w:after="0"/>
        <w:jc w:val="both"/>
      </w:pPr>
      <w:r>
        <w:object w:dxaOrig="7992" w:dyaOrig="7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85pt;height:377.35pt" o:ole="">
            <v:imagedata r:id="rId9" o:title="" croptop="624f" cropbottom="2122f"/>
          </v:shape>
          <o:OLEObject Type="Embed" ProgID="Visio.Drawing.11" ShapeID="_x0000_i1025" DrawAspect="Content" ObjectID="_1291138228" r:id="rId10"/>
        </w:object>
      </w:r>
    </w:p>
    <w:p w:rsidR="009F4B73" w:rsidRPr="00951C93" w:rsidRDefault="00CE1495" w:rsidP="003E342B">
      <w:pPr>
        <w:pStyle w:val="Caption"/>
        <w:jc w:val="both"/>
        <w:rPr>
          <w:b w:val="0"/>
        </w:rPr>
      </w:pPr>
      <w:bookmarkStart w:id="12" w:name="_Toc340438771"/>
      <w:r w:rsidRPr="00CE1495">
        <w:rPr>
          <w:b w:val="0"/>
          <w:bCs w:val="0"/>
          <w:color w:val="auto"/>
          <w:sz w:val="22"/>
          <w:szCs w:val="22"/>
        </w:rPr>
        <w:t>''</w:t>
      </w:r>
      <w:r w:rsidR="00A35516" w:rsidRPr="00CE1495">
        <w:rPr>
          <w:b w:val="0"/>
          <w:bCs w:val="0"/>
          <w:color w:val="auto"/>
          <w:sz w:val="22"/>
          <w:szCs w:val="22"/>
        </w:rPr>
        <w:t xml:space="preserve">Abbildung </w:t>
      </w:r>
      <w:r w:rsidR="00BA7B52" w:rsidRPr="00CE1495">
        <w:rPr>
          <w:b w:val="0"/>
          <w:bCs w:val="0"/>
          <w:color w:val="auto"/>
          <w:sz w:val="22"/>
          <w:szCs w:val="22"/>
        </w:rPr>
        <w:fldChar w:fldCharType="begin"/>
      </w:r>
      <w:r w:rsidR="00BA7B52" w:rsidRPr="00CE1495">
        <w:rPr>
          <w:b w:val="0"/>
          <w:bCs w:val="0"/>
          <w:color w:val="auto"/>
          <w:sz w:val="22"/>
          <w:szCs w:val="22"/>
        </w:rPr>
        <w:instrText xml:space="preserve"> SEQ Abbildung \* ARABIC </w:instrText>
      </w:r>
      <w:r w:rsidR="00BA7B52" w:rsidRPr="00CE1495">
        <w:rPr>
          <w:b w:val="0"/>
          <w:bCs w:val="0"/>
          <w:color w:val="auto"/>
          <w:sz w:val="22"/>
          <w:szCs w:val="22"/>
        </w:rPr>
        <w:fldChar w:fldCharType="separate"/>
      </w:r>
      <w:r w:rsidR="00755184" w:rsidRPr="00CE1495">
        <w:rPr>
          <w:b w:val="0"/>
          <w:bCs w:val="0"/>
          <w:noProof/>
          <w:color w:val="auto"/>
          <w:sz w:val="22"/>
          <w:szCs w:val="22"/>
        </w:rPr>
        <w:t>1</w:t>
      </w:r>
      <w:r w:rsidR="00BA7B52" w:rsidRPr="00CE1495">
        <w:rPr>
          <w:b w:val="0"/>
          <w:bCs w:val="0"/>
          <w:noProof/>
          <w:color w:val="auto"/>
          <w:sz w:val="22"/>
          <w:szCs w:val="22"/>
        </w:rPr>
        <w:fldChar w:fldCharType="end"/>
      </w:r>
      <w:r w:rsidRPr="00CE1495">
        <w:rPr>
          <w:b w:val="0"/>
          <w:bCs w:val="0"/>
          <w:noProof/>
          <w:color w:val="auto"/>
          <w:sz w:val="22"/>
          <w:szCs w:val="22"/>
        </w:rPr>
        <w:t>'''''</w:t>
      </w:r>
      <w:r w:rsidR="00A35516" w:rsidRPr="00CE1495">
        <w:rPr>
          <w:b w:val="0"/>
        </w:rPr>
        <w:t xml:space="preserve">: </w:t>
      </w:r>
      <w:r w:rsidRPr="00CE1495">
        <w:rPr>
          <w:b w:val="0"/>
        </w:rPr>
        <w:t>'''</w:t>
      </w:r>
      <w:r w:rsidR="00915C88">
        <w:rPr>
          <w:b w:val="0"/>
        </w:rPr>
        <w:t xml:space="preserve">Ablaufdiagramm zu </w:t>
      </w:r>
      <w:r w:rsidR="00035FCE">
        <w:rPr>
          <w:b w:val="0"/>
        </w:rPr>
        <w:t>„</w:t>
      </w:r>
      <w:r w:rsidR="00A35516" w:rsidRPr="00951C93">
        <w:rPr>
          <w:b w:val="0"/>
        </w:rPr>
        <w:t>/F01XX/ Flug finden</w:t>
      </w:r>
      <w:bookmarkEnd w:id="12"/>
      <w:r>
        <w:rPr>
          <w:b w:val="0"/>
        </w:rPr>
        <w:t>"</w:t>
      </w:r>
    </w:p>
    <w:p w:rsidR="00CE1495" w:rsidRDefault="00CE1495" w:rsidP="00CE1495">
      <w:bookmarkStart w:id="13" w:name="_Toc340440649"/>
    </w:p>
    <w:p w:rsidR="00D73EEB" w:rsidRPr="002B0ED6" w:rsidRDefault="00CE1495" w:rsidP="00CE1495">
      <w:r>
        <w:t>===</w:t>
      </w:r>
      <w:r w:rsidR="00D73EEB" w:rsidRPr="002B0ED6">
        <w:t>/F0110/ Flug finden</w:t>
      </w:r>
      <w:bookmarkEnd w:id="13"/>
      <w:r>
        <w:t>===</w:t>
      </w:r>
    </w:p>
    <w:p w:rsidR="00D73EEB" w:rsidRDefault="00D73EEB" w:rsidP="005E434C">
      <w:pPr>
        <w:spacing w:after="120"/>
        <w:jc w:val="both"/>
      </w:pPr>
      <w:r>
        <w:lastRenderedPageBreak/>
        <w:t>Der Anwender kann einen Flug finden, indem er aus vorgegebenen Start- und Zielflughäfen auswählt.</w:t>
      </w:r>
    </w:p>
    <w:p w:rsidR="002B0ED6" w:rsidRPr="00CE1495" w:rsidRDefault="00CE1495" w:rsidP="00CE1495">
      <w:r w:rsidRPr="00CE1495">
        <w:t>'''</w:t>
      </w:r>
      <w:r w:rsidR="00D73EEB" w:rsidRPr="00CE1495">
        <w:t>Vorbedingung</w:t>
      </w:r>
      <w:r w:rsidRPr="00CE1495">
        <w:t>'''</w:t>
      </w:r>
    </w:p>
    <w:p w:rsidR="00D73EEB" w:rsidRPr="00E80F2D" w:rsidRDefault="00D73EEB" w:rsidP="009E553B">
      <w:pPr>
        <w:tabs>
          <w:tab w:val="left" w:pos="2835"/>
        </w:tabs>
        <w:spacing w:after="120"/>
        <w:ind w:left="284"/>
        <w:jc w:val="both"/>
      </w:pPr>
      <w:r w:rsidRPr="00E80F2D">
        <w:t>Keine</w:t>
      </w:r>
    </w:p>
    <w:p w:rsidR="00D73EEB" w:rsidRPr="00CE1495" w:rsidRDefault="00CE1495" w:rsidP="00CE1495">
      <w:r w:rsidRPr="00CE1495">
        <w:t>'''</w:t>
      </w:r>
      <w:r w:rsidR="00104A69" w:rsidRPr="00CE1495">
        <w:t>Vom Benutzer b</w:t>
      </w:r>
      <w:r w:rsidR="00D73EEB" w:rsidRPr="00CE1495">
        <w:t>enötigte Informationen</w:t>
      </w:r>
      <w:r w:rsidRPr="00CE1495">
        <w:t>'''</w:t>
      </w:r>
    </w:p>
    <w:p w:rsidR="00D73EEB" w:rsidRPr="00E80F2D" w:rsidRDefault="00CE1495" w:rsidP="00CE1495">
      <w:pPr>
        <w:tabs>
          <w:tab w:val="left" w:pos="2835"/>
        </w:tabs>
        <w:spacing w:after="0"/>
        <w:jc w:val="both"/>
      </w:pPr>
      <w:r>
        <w:t xml:space="preserve">** </w:t>
      </w:r>
      <w:r w:rsidR="00D73EEB" w:rsidRPr="00E80F2D">
        <w:t>Startflughafen</w:t>
      </w:r>
      <w:r w:rsidR="00EF251D">
        <w:t>:</w:t>
      </w:r>
      <w:r w:rsidR="007D5B91">
        <w:t xml:space="preserve"> </w:t>
      </w:r>
      <w:r w:rsidRPr="00CE1495">
        <w:t>''</w:t>
      </w:r>
      <w:r w:rsidR="00D73EEB" w:rsidRPr="00CE1495">
        <w:t>Text</w:t>
      </w:r>
      <w:r w:rsidRPr="00CE1495">
        <w:t>''</w:t>
      </w:r>
    </w:p>
    <w:p w:rsidR="00D73EEB" w:rsidRPr="00E80F2D" w:rsidRDefault="00CE1495" w:rsidP="00CE1495">
      <w:pPr>
        <w:tabs>
          <w:tab w:val="left" w:pos="2835"/>
        </w:tabs>
        <w:spacing w:after="0"/>
        <w:jc w:val="both"/>
      </w:pPr>
      <w:r>
        <w:t xml:space="preserve">** </w:t>
      </w:r>
      <w:r w:rsidR="00D73EEB" w:rsidRPr="00E80F2D">
        <w:t>Zielflughafen</w:t>
      </w:r>
      <w:r w:rsidR="00EF251D">
        <w:t>:</w:t>
      </w:r>
      <w:r w:rsidR="007D5B91">
        <w:t xml:space="preserve"> </w:t>
      </w:r>
      <w:r w:rsidRPr="00CE1495">
        <w:t>''</w:t>
      </w:r>
      <w:r w:rsidR="00D73EEB" w:rsidRPr="00CE1495">
        <w:t>Text</w:t>
      </w:r>
      <w:r w:rsidRPr="00CE1495">
        <w:t>''</w:t>
      </w:r>
    </w:p>
    <w:p w:rsidR="00D73EEB" w:rsidRPr="00E80F2D" w:rsidRDefault="00CE1495" w:rsidP="00CE1495">
      <w:pPr>
        <w:tabs>
          <w:tab w:val="left" w:pos="2835"/>
        </w:tabs>
        <w:spacing w:after="0"/>
        <w:jc w:val="both"/>
      </w:pPr>
      <w:r>
        <w:t xml:space="preserve">** </w:t>
      </w:r>
      <w:r w:rsidR="00D73EEB" w:rsidRPr="00E80F2D">
        <w:t>Datum</w:t>
      </w:r>
      <w:r w:rsidR="00EF251D">
        <w:t>:</w:t>
      </w:r>
      <w:r w:rsidR="007D5B91">
        <w:t xml:space="preserve"> </w:t>
      </w:r>
      <w:r w:rsidRPr="00CE1495">
        <w:t>''</w:t>
      </w:r>
      <w:r w:rsidR="00D73EEB" w:rsidRPr="00CE1495">
        <w:t>Datum</w:t>
      </w:r>
      <w:r w:rsidRPr="00CE1495">
        <w:t>''</w:t>
      </w:r>
    </w:p>
    <w:p w:rsidR="005E434C" w:rsidRPr="00CE1495" w:rsidRDefault="00CE1495" w:rsidP="00CE1495">
      <w:pPr>
        <w:tabs>
          <w:tab w:val="left" w:pos="2835"/>
        </w:tabs>
        <w:spacing w:after="120"/>
        <w:jc w:val="both"/>
      </w:pPr>
      <w:r>
        <w:t xml:space="preserve">** </w:t>
      </w:r>
      <w:r w:rsidR="00CD41D7">
        <w:t>+/- Tage</w:t>
      </w:r>
      <w:r w:rsidR="00EF251D">
        <w:t>:</w:t>
      </w:r>
      <w:r w:rsidR="007D5B91">
        <w:t xml:space="preserve"> </w:t>
      </w:r>
      <w:r w:rsidRPr="00CE1495">
        <w:t>''</w:t>
      </w:r>
      <w:r w:rsidR="00D73EEB" w:rsidRPr="00CE1495">
        <w:t>Nummer</w:t>
      </w:r>
      <w:r w:rsidRPr="00CE1495">
        <w:t>''</w:t>
      </w:r>
    </w:p>
    <w:p w:rsidR="00D73EEB" w:rsidRPr="00CE1495" w:rsidRDefault="00CE1495" w:rsidP="00CE1495">
      <w:r w:rsidRPr="00CE1495">
        <w:t>'''</w:t>
      </w:r>
      <w:r w:rsidR="00D73EEB" w:rsidRPr="00CE1495">
        <w:t>Angezeigte Informationen</w:t>
      </w:r>
      <w:r w:rsidRPr="00CE1495">
        <w:t>'''</w:t>
      </w:r>
    </w:p>
    <w:p w:rsidR="00D73EEB" w:rsidRDefault="00CE1495" w:rsidP="00CE1495">
      <w:pPr>
        <w:tabs>
          <w:tab w:val="left" w:pos="2835"/>
        </w:tabs>
        <w:spacing w:after="0"/>
        <w:jc w:val="both"/>
      </w:pPr>
      <w:r>
        <w:t xml:space="preserve">** </w:t>
      </w:r>
      <w:r w:rsidR="00066C78">
        <w:t>Liste</w:t>
      </w:r>
      <w:r w:rsidR="005738D8">
        <w:t xml:space="preserve"> mit</w:t>
      </w:r>
      <w:r w:rsidR="00066C78">
        <w:t xml:space="preserve"> Startflugh</w:t>
      </w:r>
      <w:r w:rsidR="005738D8">
        <w:t>ä</w:t>
      </w:r>
      <w:r w:rsidR="00066C78">
        <w:t xml:space="preserve">fen: </w:t>
      </w:r>
      <w:r w:rsidRPr="00CE1495">
        <w:t>''</w:t>
      </w:r>
      <w:r w:rsidR="00066C78" w:rsidRPr="00CE1495">
        <w:t>Text</w:t>
      </w:r>
      <w:r w:rsidRPr="00CE1495">
        <w:t>''</w:t>
      </w:r>
    </w:p>
    <w:p w:rsidR="002B5B18" w:rsidRDefault="00CE1495" w:rsidP="00CE1495">
      <w:pPr>
        <w:tabs>
          <w:tab w:val="left" w:pos="2835"/>
        </w:tabs>
        <w:spacing w:after="0"/>
        <w:jc w:val="both"/>
      </w:pPr>
      <w:r>
        <w:t xml:space="preserve">** </w:t>
      </w:r>
      <w:r w:rsidR="005738D8">
        <w:t xml:space="preserve">Liste mit </w:t>
      </w:r>
      <w:r w:rsidR="00D73EEB">
        <w:t>Zielflugh</w:t>
      </w:r>
      <w:r w:rsidR="005738D8">
        <w:t>ä</w:t>
      </w:r>
      <w:r w:rsidR="00D73EEB">
        <w:t>fen</w:t>
      </w:r>
      <w:r w:rsidR="00066C78">
        <w:t xml:space="preserve">: </w:t>
      </w:r>
      <w:r w:rsidRPr="00CE1495">
        <w:t>''</w:t>
      </w:r>
      <w:r w:rsidR="00066C78" w:rsidRPr="00CE1495">
        <w:t>Text</w:t>
      </w:r>
      <w:r w:rsidRPr="00CE1495">
        <w:t>''</w:t>
      </w:r>
    </w:p>
    <w:p w:rsidR="00CE1495" w:rsidRDefault="00CE1495" w:rsidP="00CE1495">
      <w:bookmarkStart w:id="14" w:name="_Toc340440650"/>
    </w:p>
    <w:p w:rsidR="002B5B18" w:rsidRPr="002B0ED6" w:rsidRDefault="00CE1495" w:rsidP="00CE1495">
      <w:r>
        <w:t>===</w:t>
      </w:r>
      <w:r w:rsidR="002B5B18" w:rsidRPr="002B0ED6">
        <w:t>/F011</w:t>
      </w:r>
      <w:r w:rsidR="002B5B18">
        <w:t>5</w:t>
      </w:r>
      <w:r w:rsidR="002B5B18" w:rsidRPr="002B0ED6">
        <w:t>/ Flug finden</w:t>
      </w:r>
      <w:r w:rsidR="002B5B18">
        <w:t xml:space="preserve"> via Flugnummer</w:t>
      </w:r>
      <w:bookmarkEnd w:id="14"/>
      <w:r>
        <w:t>===</w:t>
      </w:r>
    </w:p>
    <w:p w:rsidR="002B5B18" w:rsidRDefault="002B5B18" w:rsidP="005E434C">
      <w:pPr>
        <w:spacing w:after="120"/>
        <w:jc w:val="both"/>
      </w:pPr>
      <w:r>
        <w:t xml:space="preserve">Der Anwender kann einen Flug finden, indem er aus </w:t>
      </w:r>
      <w:r w:rsidR="00463FB3">
        <w:t>vorgegebenen</w:t>
      </w:r>
      <w:r w:rsidR="00C04C4B">
        <w:t xml:space="preserve"> Flügen</w:t>
      </w:r>
      <w:r w:rsidR="00463FB3">
        <w:t xml:space="preserve"> </w:t>
      </w:r>
      <w:r w:rsidR="00C04C4B">
        <w:t>(</w:t>
      </w:r>
      <w:r w:rsidR="00463FB3">
        <w:t>Flugnummern</w:t>
      </w:r>
      <w:r w:rsidR="00C04C4B">
        <w:t>)</w:t>
      </w:r>
      <w:r>
        <w:t xml:space="preserve"> auswählt.</w:t>
      </w:r>
    </w:p>
    <w:p w:rsidR="002B5B18" w:rsidRPr="00CE1495" w:rsidRDefault="00CE1495" w:rsidP="00CE1495">
      <w:r w:rsidRPr="00CE1495">
        <w:t>'''</w:t>
      </w:r>
      <w:r w:rsidR="002B5B18" w:rsidRPr="00CE1495">
        <w:t>Vorbedingung</w:t>
      </w:r>
      <w:r w:rsidRPr="00CE1495">
        <w:t>'''</w:t>
      </w:r>
    </w:p>
    <w:p w:rsidR="002B5B18" w:rsidRPr="00E80F2D" w:rsidRDefault="002B5B18" w:rsidP="002B5B18">
      <w:pPr>
        <w:tabs>
          <w:tab w:val="left" w:pos="2835"/>
        </w:tabs>
        <w:spacing w:after="120"/>
        <w:ind w:left="284"/>
        <w:jc w:val="both"/>
      </w:pPr>
      <w:r w:rsidRPr="00E80F2D">
        <w:t>Keine</w:t>
      </w:r>
    </w:p>
    <w:p w:rsidR="002B5B18" w:rsidRPr="00CE1495" w:rsidRDefault="00CE1495" w:rsidP="00CE1495">
      <w:r w:rsidRPr="00CE1495">
        <w:t>'''</w:t>
      </w:r>
      <w:r w:rsidR="002B5B18" w:rsidRPr="00CE1495">
        <w:t>Vom Benutzer benötigte Informationen</w:t>
      </w:r>
      <w:r w:rsidRPr="00CE1495">
        <w:t>'''</w:t>
      </w:r>
    </w:p>
    <w:p w:rsidR="002B5B18" w:rsidRPr="00E80F2D" w:rsidRDefault="00CE1495" w:rsidP="00CE1495">
      <w:pPr>
        <w:tabs>
          <w:tab w:val="left" w:pos="2835"/>
        </w:tabs>
        <w:spacing w:after="0"/>
        <w:jc w:val="both"/>
      </w:pPr>
      <w:r>
        <w:t xml:space="preserve">** </w:t>
      </w:r>
      <w:r w:rsidR="002B5B18">
        <w:t xml:space="preserve">Flugnummer: </w:t>
      </w:r>
      <w:r w:rsidRPr="00CE1495">
        <w:t>''</w:t>
      </w:r>
      <w:r w:rsidR="002B5B18" w:rsidRPr="00CE1495">
        <w:t>Text</w:t>
      </w:r>
      <w:r w:rsidRPr="00CE1495">
        <w:t>''</w:t>
      </w:r>
    </w:p>
    <w:p w:rsidR="002B5B18" w:rsidRPr="00E80F2D" w:rsidRDefault="00CE1495" w:rsidP="00CE1495">
      <w:pPr>
        <w:tabs>
          <w:tab w:val="left" w:pos="2835"/>
        </w:tabs>
        <w:spacing w:after="0"/>
        <w:jc w:val="both"/>
      </w:pPr>
      <w:r>
        <w:t xml:space="preserve">** </w:t>
      </w:r>
      <w:r w:rsidR="002B5B18" w:rsidRPr="00E80F2D">
        <w:t>Datum</w:t>
      </w:r>
      <w:r w:rsidR="002B5B18">
        <w:t xml:space="preserve">: </w:t>
      </w:r>
      <w:r w:rsidRPr="00CE1495">
        <w:t>''</w:t>
      </w:r>
      <w:r w:rsidR="002B5B18" w:rsidRPr="00CE1495">
        <w:t>Datum</w:t>
      </w:r>
      <w:r w:rsidRPr="00CE1495">
        <w:t>''</w:t>
      </w:r>
    </w:p>
    <w:p w:rsidR="002B5B18" w:rsidRPr="00E80F2D" w:rsidRDefault="00CE1495" w:rsidP="00CE1495">
      <w:pPr>
        <w:tabs>
          <w:tab w:val="left" w:pos="2835"/>
        </w:tabs>
        <w:spacing w:after="120"/>
        <w:jc w:val="both"/>
      </w:pPr>
      <w:r>
        <w:t xml:space="preserve">** </w:t>
      </w:r>
      <w:r w:rsidR="002B5B18">
        <w:t xml:space="preserve">+/- Tage: </w:t>
      </w:r>
      <w:r w:rsidRPr="00CE1495">
        <w:t>''</w:t>
      </w:r>
      <w:r w:rsidR="002B5B18" w:rsidRPr="00CE1495">
        <w:t>Nummer</w:t>
      </w:r>
      <w:r w:rsidRPr="00CE1495">
        <w:t>''</w:t>
      </w:r>
    </w:p>
    <w:p w:rsidR="002B5B18" w:rsidRPr="00CE1495" w:rsidRDefault="00CE1495" w:rsidP="00CE1495">
      <w:r w:rsidRPr="00CE1495">
        <w:t>'''</w:t>
      </w:r>
      <w:r w:rsidR="002B5B18" w:rsidRPr="00CE1495">
        <w:t>Angezeigte Informationen</w:t>
      </w:r>
      <w:r w:rsidRPr="00CE1495">
        <w:t>'''</w:t>
      </w:r>
    </w:p>
    <w:p w:rsidR="009F4B73" w:rsidRPr="00CE1495" w:rsidRDefault="00CE1495" w:rsidP="00CE1495">
      <w:pPr>
        <w:tabs>
          <w:tab w:val="left" w:pos="2835"/>
        </w:tabs>
        <w:spacing w:after="0"/>
        <w:jc w:val="both"/>
      </w:pPr>
      <w:r>
        <w:t xml:space="preserve">** </w:t>
      </w:r>
      <w:r w:rsidR="002B5B18">
        <w:t xml:space="preserve">Liste mit </w:t>
      </w:r>
      <w:r w:rsidR="00463FB3">
        <w:t>Flugnummern</w:t>
      </w:r>
      <w:r w:rsidR="002B5B18">
        <w:t xml:space="preserve">: </w:t>
      </w:r>
      <w:r w:rsidRPr="00CE1495">
        <w:t>''</w:t>
      </w:r>
      <w:r w:rsidR="002B5B18" w:rsidRPr="00CE1495">
        <w:t>Text</w:t>
      </w:r>
      <w:r w:rsidRPr="00CE1495">
        <w:t>''</w:t>
      </w:r>
    </w:p>
    <w:p w:rsidR="00CE1495" w:rsidRDefault="00CE1495" w:rsidP="00CE1495">
      <w:bookmarkStart w:id="15" w:name="_Toc340440651"/>
    </w:p>
    <w:p w:rsidR="00D73EEB" w:rsidRPr="00CD41D7" w:rsidRDefault="00CE1495" w:rsidP="00CE1495">
      <w:r>
        <w:t>===</w:t>
      </w:r>
      <w:r w:rsidR="00D73EEB" w:rsidRPr="00CD41D7">
        <w:t>/F0120/ Flug auswählen</w:t>
      </w:r>
      <w:bookmarkEnd w:id="15"/>
      <w:r w:rsidR="00D73EEB" w:rsidRPr="00CD41D7">
        <w:t xml:space="preserve"> </w:t>
      </w:r>
      <w:r>
        <w:t>===</w:t>
      </w:r>
    </w:p>
    <w:p w:rsidR="00D73EEB" w:rsidRDefault="00D73EEB" w:rsidP="005E434C">
      <w:pPr>
        <w:spacing w:after="120"/>
        <w:jc w:val="both"/>
      </w:pPr>
      <w:r>
        <w:t>Dem Anwender werden verschiedene Flüge angezeigt, welche seinen Kriterien aus „/F0110/ Flug finden</w:t>
      </w:r>
      <w:r w:rsidR="00CE1495">
        <w:t>"</w:t>
      </w:r>
      <w:r w:rsidR="002B5B18">
        <w:t xml:space="preserve"> oder „/F0115/ Flug finden via Flugnummer</w:t>
      </w:r>
      <w:r w:rsidR="00CE1495">
        <w:t>"</w:t>
      </w:r>
      <w:r>
        <w:t xml:space="preserve"> entsprechen. Aus diesen kann der Anwender einen Flug auswählen.</w:t>
      </w:r>
    </w:p>
    <w:p w:rsidR="00D73EEB" w:rsidRPr="00CE1495" w:rsidRDefault="00CE1495" w:rsidP="00CE1495">
      <w:r w:rsidRPr="00CE1495">
        <w:t>'''</w:t>
      </w:r>
      <w:r w:rsidR="00D73EEB" w:rsidRPr="00CE1495">
        <w:t>Vorbedingung</w:t>
      </w:r>
      <w:r w:rsidRPr="00CE1495">
        <w:t>'''</w:t>
      </w:r>
    </w:p>
    <w:p w:rsidR="00D73EEB" w:rsidRDefault="00D73EEB" w:rsidP="009E553B">
      <w:pPr>
        <w:tabs>
          <w:tab w:val="left" w:pos="2835"/>
        </w:tabs>
        <w:spacing w:after="120"/>
        <w:ind w:left="568" w:hanging="284"/>
        <w:jc w:val="both"/>
      </w:pPr>
      <w:r>
        <w:t>Der Anwender hat nach Flügen gesucht, das heisst „</w:t>
      </w:r>
      <w:r w:rsidR="00B7278B">
        <w:t>/</w:t>
      </w:r>
      <w:r>
        <w:t>F0110/ Flug finden</w:t>
      </w:r>
      <w:r w:rsidR="00CE1495">
        <w:t>"</w:t>
      </w:r>
      <w:r>
        <w:t xml:space="preserve"> durchlaufen.</w:t>
      </w:r>
    </w:p>
    <w:p w:rsidR="00F86355" w:rsidRPr="00CE1495" w:rsidRDefault="00CE1495" w:rsidP="00CE1495">
      <w:r w:rsidRPr="00CE1495">
        <w:t>'''</w:t>
      </w:r>
      <w:r w:rsidR="00F86355" w:rsidRPr="00CE1495">
        <w:t>Vom Benutzer benötigte Informationen</w:t>
      </w:r>
      <w:r w:rsidRPr="00CE1495">
        <w:t>'''</w:t>
      </w:r>
    </w:p>
    <w:p w:rsidR="00D73EEB" w:rsidRPr="0058576B" w:rsidRDefault="00CE1495" w:rsidP="00CE1495">
      <w:pPr>
        <w:tabs>
          <w:tab w:val="left" w:pos="2835"/>
        </w:tabs>
        <w:spacing w:after="120"/>
        <w:jc w:val="both"/>
      </w:pPr>
      <w:r>
        <w:t xml:space="preserve">** </w:t>
      </w:r>
      <w:r w:rsidR="00F86355">
        <w:t>Auswahl eines Fluges</w:t>
      </w:r>
    </w:p>
    <w:p w:rsidR="00D73EEB" w:rsidRPr="00CE1495" w:rsidRDefault="00CE1495" w:rsidP="00CE1495">
      <w:r w:rsidRPr="00CE1495">
        <w:t>'''</w:t>
      </w:r>
      <w:r w:rsidR="00D73EEB" w:rsidRPr="00CE1495">
        <w:t>Angezeigte Informationen</w:t>
      </w:r>
      <w:r w:rsidRPr="00CE1495">
        <w:t>'''</w:t>
      </w:r>
    </w:p>
    <w:p w:rsidR="00066C78" w:rsidRPr="0074258D" w:rsidRDefault="00066C78" w:rsidP="00066C78">
      <w:pPr>
        <w:pStyle w:val="ListParagraph"/>
        <w:spacing w:after="60"/>
        <w:ind w:left="284"/>
        <w:contextualSpacing w:val="0"/>
        <w:jc w:val="both"/>
      </w:pPr>
      <w:r w:rsidRPr="0074258D">
        <w:t>Tabelle</w:t>
      </w:r>
    </w:p>
    <w:p w:rsidR="00D73EEB" w:rsidRDefault="00CE1495" w:rsidP="00CE1495">
      <w:pPr>
        <w:tabs>
          <w:tab w:val="left" w:pos="2835"/>
        </w:tabs>
        <w:spacing w:after="0"/>
        <w:jc w:val="both"/>
      </w:pPr>
      <w:r>
        <w:t xml:space="preserve">** </w:t>
      </w:r>
      <w:r w:rsidR="00104A69">
        <w:t>Flugnummer</w:t>
      </w:r>
      <w:r w:rsidR="00AE5D4B">
        <w:t xml:space="preserve">: </w:t>
      </w:r>
      <w:r w:rsidRPr="00CE1495">
        <w:t>''</w:t>
      </w:r>
      <w:r w:rsidR="00D73EEB" w:rsidRPr="00CE1495">
        <w:t>Text</w:t>
      </w:r>
      <w:r w:rsidRPr="00CE1495">
        <w:t>''</w:t>
      </w:r>
    </w:p>
    <w:p w:rsidR="00D73EEB" w:rsidRDefault="00CE1495" w:rsidP="00CE1495">
      <w:pPr>
        <w:tabs>
          <w:tab w:val="left" w:pos="2835"/>
        </w:tabs>
        <w:spacing w:after="0"/>
        <w:jc w:val="both"/>
      </w:pPr>
      <w:r>
        <w:lastRenderedPageBreak/>
        <w:t xml:space="preserve">** </w:t>
      </w:r>
      <w:r w:rsidR="00104A69">
        <w:t>Abflugdatum</w:t>
      </w:r>
      <w:r w:rsidR="00AE5D4B">
        <w:t xml:space="preserve">: </w:t>
      </w:r>
      <w:r w:rsidRPr="00CE1495">
        <w:t>''</w:t>
      </w:r>
      <w:r w:rsidR="00D73EEB" w:rsidRPr="00CE1495">
        <w:t>Datum</w:t>
      </w:r>
      <w:r w:rsidRPr="00CE1495">
        <w:t>''</w:t>
      </w:r>
    </w:p>
    <w:p w:rsidR="00D73EEB" w:rsidRDefault="00CE1495" w:rsidP="00CE1495">
      <w:pPr>
        <w:tabs>
          <w:tab w:val="left" w:pos="2835"/>
        </w:tabs>
        <w:spacing w:after="0"/>
        <w:jc w:val="both"/>
      </w:pPr>
      <w:r>
        <w:t xml:space="preserve">** </w:t>
      </w:r>
      <w:r w:rsidR="00104A69">
        <w:t>Abflugzeit</w:t>
      </w:r>
      <w:r w:rsidR="00AE5D4B">
        <w:t xml:space="preserve">: </w:t>
      </w:r>
      <w:r w:rsidRPr="00CE1495">
        <w:t>''</w:t>
      </w:r>
      <w:r w:rsidR="00D73EEB" w:rsidRPr="00CE1495">
        <w:t>Zeit</w:t>
      </w:r>
      <w:r w:rsidRPr="00CE1495">
        <w:t>''</w:t>
      </w:r>
    </w:p>
    <w:p w:rsidR="00D73EEB" w:rsidRDefault="00CE1495" w:rsidP="00CE1495">
      <w:pPr>
        <w:tabs>
          <w:tab w:val="left" w:pos="2835"/>
        </w:tabs>
        <w:spacing w:after="0"/>
        <w:jc w:val="both"/>
      </w:pPr>
      <w:r>
        <w:t xml:space="preserve">** </w:t>
      </w:r>
      <w:r w:rsidR="00104A69">
        <w:t>Ankunftsdatum</w:t>
      </w:r>
      <w:r w:rsidR="00AE5D4B">
        <w:t xml:space="preserve">: </w:t>
      </w:r>
      <w:r w:rsidRPr="00CE1495">
        <w:t>''</w:t>
      </w:r>
      <w:r w:rsidR="00D73EEB" w:rsidRPr="00CE1495">
        <w:t>Datum</w:t>
      </w:r>
      <w:r w:rsidRPr="00CE1495">
        <w:t>''</w:t>
      </w:r>
    </w:p>
    <w:p w:rsidR="00D73EEB" w:rsidRDefault="00CE1495" w:rsidP="00CE1495">
      <w:pPr>
        <w:tabs>
          <w:tab w:val="left" w:pos="2835"/>
        </w:tabs>
        <w:spacing w:after="0"/>
        <w:jc w:val="both"/>
      </w:pPr>
      <w:r>
        <w:t xml:space="preserve">** </w:t>
      </w:r>
      <w:r w:rsidR="00104A69">
        <w:t>Ankunftszeit</w:t>
      </w:r>
      <w:r w:rsidR="00AE5D4B">
        <w:t xml:space="preserve">: </w:t>
      </w:r>
      <w:r w:rsidRPr="00CE1495">
        <w:t>''</w:t>
      </w:r>
      <w:r w:rsidR="00D73EEB" w:rsidRPr="00CE1495">
        <w:t>Zeit</w:t>
      </w:r>
      <w:r w:rsidRPr="00CE1495">
        <w:t>''</w:t>
      </w:r>
    </w:p>
    <w:p w:rsidR="00D73EEB" w:rsidRDefault="00CE1495" w:rsidP="00CE1495">
      <w:pPr>
        <w:tabs>
          <w:tab w:val="left" w:pos="2835"/>
        </w:tabs>
        <w:spacing w:after="0"/>
        <w:jc w:val="both"/>
      </w:pPr>
      <w:r>
        <w:t xml:space="preserve">** </w:t>
      </w:r>
      <w:r w:rsidR="00104A69">
        <w:t>Verfügbarkeit</w:t>
      </w:r>
      <w:r w:rsidR="00AE5D4B">
        <w:t>:</w:t>
      </w:r>
      <w:r w:rsidRPr="00CE1495">
        <w:t>''</w:t>
      </w:r>
      <w:r w:rsidR="00AE5D4B" w:rsidRPr="00CE1495">
        <w:t xml:space="preserve"> </w:t>
      </w:r>
      <w:r w:rsidR="00D73EEB" w:rsidRPr="00CE1495">
        <w:t>ja oder nein</w:t>
      </w:r>
      <w:r w:rsidRPr="00CE1495">
        <w:t>''</w:t>
      </w:r>
    </w:p>
    <w:p w:rsidR="00D73EEB" w:rsidRDefault="00CE1495" w:rsidP="00CE1495">
      <w:pPr>
        <w:tabs>
          <w:tab w:val="left" w:pos="2835"/>
        </w:tabs>
        <w:spacing w:after="0"/>
        <w:jc w:val="both"/>
      </w:pPr>
      <w:r>
        <w:t xml:space="preserve">** </w:t>
      </w:r>
      <w:proofErr w:type="spellStart"/>
      <w:r w:rsidR="00104A69">
        <w:t>Economypreis</w:t>
      </w:r>
      <w:proofErr w:type="spellEnd"/>
      <w:r w:rsidR="00AE5D4B">
        <w:t xml:space="preserve">: </w:t>
      </w:r>
      <w:r w:rsidRPr="00CE1495">
        <w:t>''</w:t>
      </w:r>
      <w:r w:rsidR="00D73EEB" w:rsidRPr="00CE1495">
        <w:t>Währung</w:t>
      </w:r>
      <w:r w:rsidRPr="00CE1495">
        <w:t>''</w:t>
      </w:r>
    </w:p>
    <w:p w:rsidR="00D73EEB" w:rsidRDefault="00CE1495" w:rsidP="00CE1495">
      <w:pPr>
        <w:tabs>
          <w:tab w:val="left" w:pos="2835"/>
        </w:tabs>
        <w:spacing w:after="0"/>
        <w:jc w:val="both"/>
      </w:pPr>
      <w:r>
        <w:t xml:space="preserve">** </w:t>
      </w:r>
      <w:r w:rsidR="00104A69">
        <w:t>Businesspreis</w:t>
      </w:r>
      <w:r w:rsidR="00AE5D4B">
        <w:t xml:space="preserve">: </w:t>
      </w:r>
      <w:r w:rsidRPr="00CE1495">
        <w:t>''</w:t>
      </w:r>
      <w:r w:rsidR="00D73EEB" w:rsidRPr="00CE1495">
        <w:t>Währung</w:t>
      </w:r>
      <w:r w:rsidRPr="00CE1495">
        <w:t>''</w:t>
      </w:r>
    </w:p>
    <w:p w:rsidR="00D73EEB" w:rsidRDefault="00CE1495" w:rsidP="00CE1495">
      <w:pPr>
        <w:tabs>
          <w:tab w:val="left" w:pos="2835"/>
        </w:tabs>
        <w:spacing w:after="0"/>
        <w:jc w:val="both"/>
      </w:pPr>
      <w:r>
        <w:t xml:space="preserve">** </w:t>
      </w:r>
      <w:r w:rsidR="00D73EEB">
        <w:t>Dauer</w:t>
      </w:r>
      <w:r w:rsidR="00AE5D4B">
        <w:t xml:space="preserve">: </w:t>
      </w:r>
      <w:r w:rsidRPr="00CE1495">
        <w:t>''</w:t>
      </w:r>
      <w:r w:rsidR="00D73EEB" w:rsidRPr="00CE1495">
        <w:t>Zeit</w:t>
      </w:r>
      <w:r w:rsidRPr="00CE1495">
        <w:t>''</w:t>
      </w:r>
    </w:p>
    <w:p w:rsidR="00CE1495" w:rsidRDefault="00CE1495" w:rsidP="00CE1495">
      <w:bookmarkStart w:id="16" w:name="_Toc340440652"/>
    </w:p>
    <w:p w:rsidR="00D73EEB" w:rsidRPr="003F146F" w:rsidRDefault="00CE1495" w:rsidP="00CE1495">
      <w:r>
        <w:t>===</w:t>
      </w:r>
      <w:r w:rsidR="00D73EEB" w:rsidRPr="003F146F">
        <w:t>/F0130/ Flug buchen (Ticket kaufen)</w:t>
      </w:r>
      <w:bookmarkEnd w:id="16"/>
      <w:r>
        <w:t>===</w:t>
      </w:r>
    </w:p>
    <w:p w:rsidR="00D73EEB" w:rsidRDefault="00D73EEB" w:rsidP="005E434C">
      <w:pPr>
        <w:spacing w:after="120"/>
        <w:jc w:val="both"/>
      </w:pPr>
      <w:r>
        <w:t>Der Anwender kann ein Ticket ohne Sitzplatznummer für den ausgewählten Flug kaufen.</w:t>
      </w:r>
    </w:p>
    <w:p w:rsidR="00D73EEB" w:rsidRPr="00CE1495" w:rsidRDefault="00CE1495" w:rsidP="00CE1495">
      <w:r w:rsidRPr="00CE1495">
        <w:t>'''</w:t>
      </w:r>
      <w:r w:rsidR="00D73EEB" w:rsidRPr="00CE1495">
        <w:t>Vorbedingungen</w:t>
      </w:r>
      <w:r w:rsidRPr="00CE1495">
        <w:t>'''</w:t>
      </w:r>
    </w:p>
    <w:p w:rsidR="00D73EEB" w:rsidRDefault="00D73EEB" w:rsidP="009E553B">
      <w:pPr>
        <w:pStyle w:val="ListParagraph"/>
        <w:tabs>
          <w:tab w:val="left" w:pos="2835"/>
        </w:tabs>
        <w:spacing w:after="120"/>
        <w:ind w:left="284"/>
        <w:contextualSpacing w:val="0"/>
        <w:jc w:val="both"/>
      </w:pPr>
      <w:r>
        <w:t>Der Anwender ist als Benutzer angemeldet und hat bereits einen Flug ausgewählt, das heisst „</w:t>
      </w:r>
      <w:r w:rsidR="0035236C">
        <w:t>/</w:t>
      </w:r>
      <w:r>
        <w:t>F0120/ Flug a</w:t>
      </w:r>
      <w:r w:rsidR="00E9124C">
        <w:t>u</w:t>
      </w:r>
      <w:r>
        <w:t>swählen</w:t>
      </w:r>
      <w:r w:rsidR="00CE1495">
        <w:t>"</w:t>
      </w:r>
      <w:r>
        <w:t xml:space="preserve"> durchlaufen.</w:t>
      </w:r>
    </w:p>
    <w:p w:rsidR="00BB295F" w:rsidRPr="00CE1495" w:rsidRDefault="00CE1495" w:rsidP="00CE1495">
      <w:r w:rsidRPr="00CE1495">
        <w:t>'''</w:t>
      </w:r>
      <w:r w:rsidR="00BB295F" w:rsidRPr="00CE1495">
        <w:t>Vom Benutzer benötigte Informationen</w:t>
      </w:r>
      <w:r w:rsidRPr="00CE1495">
        <w:t>'''</w:t>
      </w:r>
    </w:p>
    <w:p w:rsidR="00D73EEB" w:rsidRDefault="00D73EEB" w:rsidP="0074258D">
      <w:pPr>
        <w:tabs>
          <w:tab w:val="left" w:pos="2835"/>
        </w:tabs>
        <w:spacing w:after="0"/>
        <w:ind w:left="284"/>
        <w:jc w:val="both"/>
      </w:pPr>
      <w:r w:rsidRPr="0058576B">
        <w:t>Keine</w:t>
      </w:r>
    </w:p>
    <w:p w:rsidR="009F4B73" w:rsidRPr="0074258D" w:rsidRDefault="009F4B73" w:rsidP="009F4B73"/>
    <w:p w:rsidR="00CE1495" w:rsidRDefault="00CE1495" w:rsidP="00CE1495">
      <w:bookmarkStart w:id="17" w:name="_Toc340440653"/>
    </w:p>
    <w:p w:rsidR="00D73EEB" w:rsidRDefault="00CE1495" w:rsidP="00CE1495">
      <w:r>
        <w:t>==</w:t>
      </w:r>
      <w:r w:rsidR="00D73EEB">
        <w:t>/F02XX/ Sitzplatz (Check-in)</w:t>
      </w:r>
      <w:bookmarkEnd w:id="17"/>
      <w:r>
        <w:t>==</w:t>
      </w:r>
    </w:p>
    <w:p w:rsidR="00D73EEB" w:rsidRDefault="00C04C4B" w:rsidP="009E553B">
      <w:pPr>
        <w:jc w:val="both"/>
      </w:pPr>
      <w:r>
        <w:t>Der Anwender kann</w:t>
      </w:r>
      <w:r w:rsidR="00D73EEB">
        <w:t xml:space="preserve"> in einen Flug einchecken und Sitzplätze verwalten.</w:t>
      </w:r>
    </w:p>
    <w:p w:rsidR="00A35516" w:rsidRDefault="0021124C" w:rsidP="00DC3471">
      <w:pPr>
        <w:keepNext/>
        <w:spacing w:after="0"/>
        <w:jc w:val="both"/>
      </w:pPr>
      <w:r>
        <w:object w:dxaOrig="7992" w:dyaOrig="9341">
          <v:shape id="_x0000_i1026" type="#_x0000_t75" style="width:399.85pt;height:457.7pt" o:ole="">
            <v:imagedata r:id="rId11" o:title="" cropbottom="1368f"/>
          </v:shape>
          <o:OLEObject Type="Embed" ProgID="Visio.Drawing.11" ShapeID="_x0000_i1026" DrawAspect="Content" ObjectID="_1291138229" r:id="rId12"/>
        </w:object>
      </w:r>
    </w:p>
    <w:p w:rsidR="009F4B73" w:rsidRPr="00CE1495" w:rsidRDefault="00CE1495" w:rsidP="00A35516">
      <w:pPr>
        <w:pStyle w:val="Caption"/>
        <w:jc w:val="both"/>
        <w:rPr>
          <w:b w:val="0"/>
          <w:bCs w:val="0"/>
          <w:color w:val="auto"/>
          <w:sz w:val="22"/>
          <w:szCs w:val="22"/>
        </w:rPr>
      </w:pPr>
      <w:bookmarkStart w:id="18" w:name="_Toc340438772"/>
      <w:r w:rsidRPr="00CE1495">
        <w:rPr>
          <w:b w:val="0"/>
        </w:rPr>
        <w:t>''</w:t>
      </w:r>
      <w:r w:rsidR="00A35516" w:rsidRPr="00CE1495">
        <w:rPr>
          <w:b w:val="0"/>
        </w:rPr>
        <w:t xml:space="preserve">Abbildung </w:t>
      </w:r>
      <w:r w:rsidR="00BA7B52" w:rsidRPr="00CE1495">
        <w:rPr>
          <w:b w:val="0"/>
        </w:rPr>
        <w:fldChar w:fldCharType="begin"/>
      </w:r>
      <w:r w:rsidR="00BA7B52" w:rsidRPr="00CE1495">
        <w:rPr>
          <w:b w:val="0"/>
        </w:rPr>
        <w:instrText xml:space="preserve"> SEQ Abbildung \* ARABIC </w:instrText>
      </w:r>
      <w:r w:rsidR="00BA7B52" w:rsidRPr="00CE1495">
        <w:rPr>
          <w:b w:val="0"/>
        </w:rPr>
        <w:fldChar w:fldCharType="separate"/>
      </w:r>
      <w:r w:rsidR="00755184" w:rsidRPr="00CE1495">
        <w:rPr>
          <w:b w:val="0"/>
          <w:noProof/>
        </w:rPr>
        <w:t>2</w:t>
      </w:r>
      <w:r w:rsidR="00BA7B52" w:rsidRPr="00CE1495">
        <w:rPr>
          <w:b w:val="0"/>
          <w:noProof/>
        </w:rPr>
        <w:fldChar w:fldCharType="end"/>
      </w:r>
      <w:r w:rsidRPr="00CE1495">
        <w:rPr>
          <w:b w:val="0"/>
          <w:noProof/>
        </w:rPr>
        <w:t>'''''</w:t>
      </w:r>
      <w:r w:rsidR="00A35516" w:rsidRPr="00CE1495">
        <w:rPr>
          <w:b w:val="0"/>
        </w:rPr>
        <w:t xml:space="preserve">: </w:t>
      </w:r>
      <w:r w:rsidRPr="00CE1495">
        <w:rPr>
          <w:b w:val="0"/>
        </w:rPr>
        <w:t>'''</w:t>
      </w:r>
      <w:r w:rsidR="00A35516" w:rsidRPr="00951C93">
        <w:rPr>
          <w:b w:val="0"/>
        </w:rPr>
        <w:t xml:space="preserve">Ablaufdiagramm zu </w:t>
      </w:r>
      <w:r w:rsidR="00035FCE">
        <w:rPr>
          <w:b w:val="0"/>
        </w:rPr>
        <w:t>„</w:t>
      </w:r>
      <w:r w:rsidR="00A35516" w:rsidRPr="00951C93">
        <w:rPr>
          <w:b w:val="0"/>
        </w:rPr>
        <w:t>/F02XX/ Sitzplatz</w:t>
      </w:r>
      <w:bookmarkEnd w:id="18"/>
      <w:r>
        <w:rPr>
          <w:b w:val="0"/>
        </w:rPr>
        <w:t>"</w:t>
      </w:r>
    </w:p>
    <w:p w:rsidR="00CE1495" w:rsidRDefault="00CE1495" w:rsidP="00CE1495">
      <w:bookmarkStart w:id="19" w:name="_Toc340440654"/>
    </w:p>
    <w:p w:rsidR="00D73EEB" w:rsidRPr="003F146F" w:rsidRDefault="00CE1495" w:rsidP="00CE1495">
      <w:r>
        <w:t>===</w:t>
      </w:r>
      <w:r w:rsidR="00D73EEB" w:rsidRPr="003F146F">
        <w:t xml:space="preserve">/F0210/ </w:t>
      </w:r>
      <w:r w:rsidR="00273851">
        <w:t>Ticket auswählen (Benutzerkonto-</w:t>
      </w:r>
      <w:r w:rsidR="00D73EEB" w:rsidRPr="003F146F">
        <w:t>Übersicht)</w:t>
      </w:r>
      <w:bookmarkEnd w:id="19"/>
      <w:r>
        <w:t>===</w:t>
      </w:r>
    </w:p>
    <w:p w:rsidR="00D73EEB" w:rsidRDefault="00D73EEB" w:rsidP="00191F50">
      <w:pPr>
        <w:spacing w:after="120"/>
        <w:jc w:val="both"/>
      </w:pPr>
      <w:r>
        <w:t xml:space="preserve">Der Anwender erhält eine Übersicht über </w:t>
      </w:r>
      <w:r w:rsidR="00A9478C">
        <w:t>zur Verfügung stehende</w:t>
      </w:r>
      <w:r>
        <w:t xml:space="preserve"> Tickets und kann ein Ticket au</w:t>
      </w:r>
      <w:r>
        <w:t>s</w:t>
      </w:r>
      <w:r>
        <w:t>wählen. Zum gewählten Ticket erhält er weite Informationen und Interaktionsmöglichkeiten.</w:t>
      </w:r>
    </w:p>
    <w:p w:rsidR="00D73EEB" w:rsidRPr="00CE1495" w:rsidRDefault="00CE1495" w:rsidP="00CE1495">
      <w:r w:rsidRPr="00CE1495">
        <w:t>'''</w:t>
      </w:r>
      <w:r w:rsidR="00D73EEB" w:rsidRPr="00CE1495">
        <w:t>Vorbedingung</w:t>
      </w:r>
      <w:r w:rsidRPr="00CE1495">
        <w:t>'''</w:t>
      </w:r>
    </w:p>
    <w:p w:rsidR="00D73EEB" w:rsidRDefault="00D73EEB" w:rsidP="009E553B">
      <w:pPr>
        <w:tabs>
          <w:tab w:val="left" w:pos="2835"/>
        </w:tabs>
        <w:spacing w:after="120"/>
        <w:ind w:left="284"/>
        <w:jc w:val="both"/>
      </w:pPr>
      <w:r>
        <w:t>Der An</w:t>
      </w:r>
      <w:r w:rsidR="0090295B">
        <w:t>w</w:t>
      </w:r>
      <w:r>
        <w:t>ender ist als Benutzer angemeldet.</w:t>
      </w:r>
    </w:p>
    <w:p w:rsidR="00D73EEB" w:rsidRPr="00CE1495" w:rsidRDefault="00CE1495" w:rsidP="00CE1495">
      <w:r w:rsidRPr="00CE1495">
        <w:t>'''</w:t>
      </w:r>
      <w:r w:rsidR="00D73EEB" w:rsidRPr="00CE1495">
        <w:t>Angezeigte Informationen</w:t>
      </w:r>
      <w:r w:rsidRPr="00CE1495">
        <w:t>'''</w:t>
      </w:r>
    </w:p>
    <w:p w:rsidR="00D73EEB" w:rsidRPr="006E3CED" w:rsidRDefault="00CE1495" w:rsidP="00CE1495">
      <w:pPr>
        <w:tabs>
          <w:tab w:val="left" w:pos="2835"/>
        </w:tabs>
        <w:spacing w:after="0"/>
        <w:jc w:val="both"/>
      </w:pPr>
      <w:r>
        <w:t xml:space="preserve">** </w:t>
      </w:r>
      <w:r w:rsidR="00D73EEB">
        <w:t>Erworbene Tickets</w:t>
      </w:r>
    </w:p>
    <w:p w:rsidR="00CE1495" w:rsidRDefault="00CE1495" w:rsidP="00CE1495">
      <w:bookmarkStart w:id="20" w:name="_Toc340440655"/>
    </w:p>
    <w:p w:rsidR="00D73EEB" w:rsidRDefault="00CE1495" w:rsidP="00CE1495">
      <w:r>
        <w:t>===</w:t>
      </w:r>
      <w:r w:rsidR="00D73EEB">
        <w:t>/F0220/ Sitzplatz auswählen</w:t>
      </w:r>
      <w:bookmarkEnd w:id="20"/>
      <w:r>
        <w:t>===</w:t>
      </w:r>
    </w:p>
    <w:p w:rsidR="00D73EEB" w:rsidRDefault="00D73EEB" w:rsidP="00191F50">
      <w:pPr>
        <w:spacing w:after="120"/>
        <w:jc w:val="both"/>
      </w:pPr>
      <w:r>
        <w:lastRenderedPageBreak/>
        <w:t>Der Anwender kann einen Sitzplatz reservieren.</w:t>
      </w:r>
      <w:r w:rsidR="00192D68">
        <w:t xml:space="preserve"> </w:t>
      </w:r>
      <w:r>
        <w:t>Die Sitzplatzklasse muss der Klasse im zuvor gekau</w:t>
      </w:r>
      <w:r>
        <w:t>f</w:t>
      </w:r>
      <w:r>
        <w:t>ten Ticket entsprechen.</w:t>
      </w:r>
    </w:p>
    <w:p w:rsidR="00D73EEB" w:rsidRPr="00CE1495" w:rsidRDefault="00CE1495" w:rsidP="00CE1495">
      <w:r w:rsidRPr="00CE1495">
        <w:t>'''</w:t>
      </w:r>
      <w:r w:rsidR="00D73EEB" w:rsidRPr="00CE1495">
        <w:t>Vorbedingung</w:t>
      </w:r>
      <w:r w:rsidRPr="00CE1495">
        <w:t>'''</w:t>
      </w:r>
    </w:p>
    <w:p w:rsidR="00D73EEB" w:rsidRDefault="00D73EEB" w:rsidP="009E553B">
      <w:pPr>
        <w:tabs>
          <w:tab w:val="left" w:pos="2835"/>
        </w:tabs>
        <w:spacing w:after="120"/>
        <w:ind w:left="284"/>
        <w:jc w:val="both"/>
      </w:pPr>
      <w:r>
        <w:t>Der Anwender ist als Benutzer angemeldet und hat ein gültiges Ticket ohne Sitzplatznummer.</w:t>
      </w:r>
    </w:p>
    <w:p w:rsidR="00BB295F" w:rsidRPr="00CE1495" w:rsidRDefault="00CE1495" w:rsidP="00CE1495">
      <w:r w:rsidRPr="00CE1495">
        <w:t>'''</w:t>
      </w:r>
      <w:r w:rsidR="00BB295F" w:rsidRPr="00CE1495">
        <w:t>Vom Benutzer benötigte Informationen</w:t>
      </w:r>
      <w:r w:rsidRPr="00CE1495">
        <w:t>'''</w:t>
      </w:r>
    </w:p>
    <w:p w:rsidR="00D73EEB" w:rsidRDefault="00CE1495" w:rsidP="00CE1495">
      <w:pPr>
        <w:tabs>
          <w:tab w:val="left" w:pos="2835"/>
        </w:tabs>
        <w:spacing w:after="120"/>
        <w:jc w:val="both"/>
      </w:pPr>
      <w:r>
        <w:t xml:space="preserve">** </w:t>
      </w:r>
      <w:r w:rsidR="00D73EEB">
        <w:t>Sitzplatz</w:t>
      </w:r>
    </w:p>
    <w:p w:rsidR="00D73EEB" w:rsidRPr="00CE1495" w:rsidRDefault="00CE1495" w:rsidP="00CE1495">
      <w:r w:rsidRPr="00CE1495">
        <w:t>'''</w:t>
      </w:r>
      <w:r w:rsidR="00D73EEB" w:rsidRPr="00CE1495">
        <w:t>Angezeigte Informationen</w:t>
      </w:r>
      <w:r w:rsidRPr="00CE1495">
        <w:t>'''</w:t>
      </w:r>
    </w:p>
    <w:p w:rsidR="005738D8" w:rsidRPr="005738D8" w:rsidRDefault="005738D8" w:rsidP="005738D8">
      <w:pPr>
        <w:pStyle w:val="ListParagraph"/>
        <w:spacing w:after="60"/>
        <w:ind w:left="284"/>
        <w:contextualSpacing w:val="0"/>
        <w:jc w:val="both"/>
      </w:pPr>
      <w:r w:rsidRPr="005738D8">
        <w:t>Grafik mit</w:t>
      </w:r>
      <w:r w:rsidR="00C324FA">
        <w:t>:</w:t>
      </w:r>
    </w:p>
    <w:p w:rsidR="00D73EEB" w:rsidRDefault="00CE1495" w:rsidP="00CE1495">
      <w:pPr>
        <w:tabs>
          <w:tab w:val="left" w:pos="2835"/>
        </w:tabs>
        <w:spacing w:after="0"/>
        <w:jc w:val="both"/>
      </w:pPr>
      <w:r>
        <w:t xml:space="preserve">** </w:t>
      </w:r>
      <w:r w:rsidR="00D73EEB">
        <w:t>Frei</w:t>
      </w:r>
      <w:r w:rsidR="005738D8">
        <w:t>en</w:t>
      </w:r>
      <w:r w:rsidR="00D73EEB">
        <w:t xml:space="preserve"> Sitzplätze</w:t>
      </w:r>
      <w:r w:rsidR="005738D8">
        <w:t>n</w:t>
      </w:r>
    </w:p>
    <w:p w:rsidR="00D73EEB" w:rsidRDefault="00CE1495" w:rsidP="00CE1495">
      <w:pPr>
        <w:tabs>
          <w:tab w:val="left" w:pos="2835"/>
        </w:tabs>
        <w:spacing w:after="0"/>
        <w:jc w:val="both"/>
      </w:pPr>
      <w:r>
        <w:t xml:space="preserve">** </w:t>
      </w:r>
      <w:r w:rsidR="00D73EEB">
        <w:t>Besetzte</w:t>
      </w:r>
      <w:r w:rsidR="005738D8">
        <w:t>n</w:t>
      </w:r>
      <w:r w:rsidR="00D73EEB">
        <w:t xml:space="preserve"> Sitzplätze</w:t>
      </w:r>
      <w:r w:rsidR="005738D8">
        <w:t>n</w:t>
      </w:r>
    </w:p>
    <w:p w:rsidR="00CE1495" w:rsidRDefault="00CE1495" w:rsidP="00CE1495">
      <w:bookmarkStart w:id="21" w:name="_Toc340440656"/>
    </w:p>
    <w:p w:rsidR="00D73EEB" w:rsidRDefault="00CE1495" w:rsidP="00CE1495">
      <w:r>
        <w:t>===</w:t>
      </w:r>
      <w:r w:rsidR="00D73EEB">
        <w:t>/F0230/ Sitzplatz ändern</w:t>
      </w:r>
      <w:bookmarkEnd w:id="21"/>
      <w:r>
        <w:t>===</w:t>
      </w:r>
    </w:p>
    <w:p w:rsidR="00D73EEB" w:rsidRDefault="00D73EEB" w:rsidP="00191F50">
      <w:pPr>
        <w:spacing w:after="120"/>
        <w:jc w:val="both"/>
      </w:pPr>
      <w:r>
        <w:t>Der Anwender kann seinen Sitzplatz ändern. Die Sitzplatzklasse muss der Klasse im zuvor gekauften Ticket entsprechen.</w:t>
      </w:r>
    </w:p>
    <w:p w:rsidR="00D73EEB" w:rsidRPr="00CE1495" w:rsidRDefault="00CE1495" w:rsidP="00CE1495">
      <w:r w:rsidRPr="00CE1495">
        <w:t>'''</w:t>
      </w:r>
      <w:r w:rsidR="00D73EEB" w:rsidRPr="00CE1495">
        <w:t>Vorbedingung</w:t>
      </w:r>
      <w:r w:rsidRPr="00CE1495">
        <w:t>'''</w:t>
      </w:r>
    </w:p>
    <w:p w:rsidR="00D73EEB" w:rsidRDefault="00D73EEB" w:rsidP="009E553B">
      <w:pPr>
        <w:tabs>
          <w:tab w:val="left" w:pos="2835"/>
        </w:tabs>
        <w:spacing w:after="120"/>
        <w:ind w:left="284"/>
        <w:jc w:val="both"/>
      </w:pPr>
      <w:r>
        <w:t>Der Anwender ist als Benutzer angemeldet und hat ein gültiges Ticket mit Sitzplatznummer au</w:t>
      </w:r>
      <w:r>
        <w:t>s</w:t>
      </w:r>
      <w:r>
        <w:t>gewählt.</w:t>
      </w:r>
    </w:p>
    <w:p w:rsidR="00BB295F" w:rsidRPr="00CE1495" w:rsidRDefault="00CE1495" w:rsidP="00CE1495">
      <w:r w:rsidRPr="00CE1495">
        <w:t>'''</w:t>
      </w:r>
      <w:r w:rsidR="00BB295F" w:rsidRPr="00CE1495">
        <w:t>Vom Benutzer benötigte Informationen</w:t>
      </w:r>
      <w:r w:rsidRPr="00CE1495">
        <w:t>'''</w:t>
      </w:r>
    </w:p>
    <w:p w:rsidR="00D73EEB" w:rsidRDefault="00CE1495" w:rsidP="00CE1495">
      <w:pPr>
        <w:tabs>
          <w:tab w:val="left" w:pos="2835"/>
        </w:tabs>
        <w:spacing w:after="120"/>
        <w:jc w:val="both"/>
      </w:pPr>
      <w:r>
        <w:t xml:space="preserve">** </w:t>
      </w:r>
      <w:r w:rsidR="00D73EEB">
        <w:t>Sitzplatz</w:t>
      </w:r>
    </w:p>
    <w:p w:rsidR="00D73EEB" w:rsidRPr="00CE1495" w:rsidRDefault="00CE1495" w:rsidP="00CE1495">
      <w:r w:rsidRPr="00CE1495">
        <w:t>'''</w:t>
      </w:r>
      <w:r w:rsidR="00D73EEB" w:rsidRPr="00CE1495">
        <w:t>Angezeigte Informationen</w:t>
      </w:r>
      <w:r w:rsidRPr="00CE1495">
        <w:t>'''</w:t>
      </w:r>
    </w:p>
    <w:p w:rsidR="000F7A2B" w:rsidRPr="005738D8" w:rsidRDefault="000F7A2B" w:rsidP="000F7A2B">
      <w:pPr>
        <w:pStyle w:val="ListParagraph"/>
        <w:spacing w:after="60"/>
        <w:ind w:left="284"/>
        <w:contextualSpacing w:val="0"/>
        <w:jc w:val="both"/>
      </w:pPr>
      <w:r w:rsidRPr="005738D8">
        <w:t>Grafik mit</w:t>
      </w:r>
    </w:p>
    <w:p w:rsidR="000F7A2B" w:rsidRDefault="00CE1495" w:rsidP="00CE1495">
      <w:pPr>
        <w:tabs>
          <w:tab w:val="left" w:pos="2835"/>
        </w:tabs>
        <w:spacing w:after="0"/>
        <w:jc w:val="both"/>
      </w:pPr>
      <w:r>
        <w:t xml:space="preserve">** </w:t>
      </w:r>
      <w:r w:rsidR="000F7A2B">
        <w:t>Freien Sitzplätzen</w:t>
      </w:r>
    </w:p>
    <w:p w:rsidR="000F7A2B" w:rsidRDefault="00CE1495" w:rsidP="00CE1495">
      <w:pPr>
        <w:tabs>
          <w:tab w:val="left" w:pos="2835"/>
        </w:tabs>
        <w:spacing w:after="0"/>
        <w:jc w:val="both"/>
      </w:pPr>
      <w:r>
        <w:t xml:space="preserve">** </w:t>
      </w:r>
      <w:r w:rsidR="000F7A2B">
        <w:t>Besetzten Sitzplätzen</w:t>
      </w:r>
    </w:p>
    <w:p w:rsidR="00CE1495" w:rsidRDefault="00CE1495" w:rsidP="00CE1495">
      <w:bookmarkStart w:id="22" w:name="_Toc340440657"/>
    </w:p>
    <w:p w:rsidR="00D73EEB" w:rsidRDefault="00CE1495" w:rsidP="00CE1495">
      <w:r>
        <w:t>===</w:t>
      </w:r>
      <w:r w:rsidR="00D73EEB">
        <w:t>/F0240/ Flug stornieren</w:t>
      </w:r>
      <w:bookmarkEnd w:id="22"/>
      <w:r w:rsidR="00D73EEB">
        <w:t xml:space="preserve"> </w:t>
      </w:r>
      <w:r>
        <w:t>===</w:t>
      </w:r>
    </w:p>
    <w:p w:rsidR="00D73EEB" w:rsidRDefault="00D73EEB" w:rsidP="00191F50">
      <w:pPr>
        <w:spacing w:after="120"/>
        <w:jc w:val="both"/>
      </w:pPr>
      <w:r>
        <w:t>Der Anwender kann seinen Flug stornieren, falls er ihn nicht antreten wird.</w:t>
      </w:r>
    </w:p>
    <w:p w:rsidR="00D73EEB" w:rsidRPr="00CE1495" w:rsidRDefault="00CE1495" w:rsidP="00CE1495">
      <w:r w:rsidRPr="00CE1495">
        <w:t>'''</w:t>
      </w:r>
      <w:r w:rsidR="00D73EEB" w:rsidRPr="00CE1495">
        <w:t>Vorbedingung</w:t>
      </w:r>
      <w:r w:rsidRPr="00CE1495">
        <w:t>'''</w:t>
      </w:r>
    </w:p>
    <w:p w:rsidR="00D73EEB" w:rsidRDefault="00D73EEB" w:rsidP="009E553B">
      <w:pPr>
        <w:tabs>
          <w:tab w:val="left" w:pos="2835"/>
        </w:tabs>
        <w:spacing w:after="0"/>
        <w:ind w:left="284"/>
        <w:jc w:val="both"/>
      </w:pPr>
      <w:r>
        <w:t>Der Anwender ist als Benutzer angemeldet</w:t>
      </w:r>
      <w:r w:rsidRPr="002C59D0">
        <w:t xml:space="preserve"> </w:t>
      </w:r>
      <w:r>
        <w:t>und hat ein gültiges Ticket ausgewählt.</w:t>
      </w:r>
    </w:p>
    <w:p w:rsidR="009F4B73" w:rsidRDefault="009F4B73" w:rsidP="009F4B73"/>
    <w:p w:rsidR="00CE1495" w:rsidRDefault="00CE1495" w:rsidP="00CE1495">
      <w:bookmarkStart w:id="23" w:name="_Toc340440658"/>
    </w:p>
    <w:p w:rsidR="00D73EEB" w:rsidRDefault="00CE1495" w:rsidP="00CE1495">
      <w:r>
        <w:t>==</w:t>
      </w:r>
      <w:r w:rsidR="00D73EEB">
        <w:t>/F03XX/ Benutzer</w:t>
      </w:r>
      <w:bookmarkEnd w:id="23"/>
      <w:r>
        <w:t>==</w:t>
      </w:r>
    </w:p>
    <w:p w:rsidR="00D73EEB" w:rsidRDefault="009F4B73" w:rsidP="009E553B">
      <w:pPr>
        <w:jc w:val="both"/>
      </w:pPr>
      <w:r>
        <w:t>Diese</w:t>
      </w:r>
      <w:r w:rsidR="00D73EEB">
        <w:t xml:space="preserve"> Anforderungen </w:t>
      </w:r>
      <w:r>
        <w:t>beschreiben</w:t>
      </w:r>
      <w:r w:rsidR="00D73EEB">
        <w:t xml:space="preserve"> die Benutzerkontenverwaltung.</w:t>
      </w:r>
    </w:p>
    <w:p w:rsidR="00A35516" w:rsidRDefault="00AA5386" w:rsidP="00DC3471">
      <w:pPr>
        <w:keepNext/>
        <w:spacing w:after="0"/>
        <w:jc w:val="both"/>
      </w:pPr>
      <w:r>
        <w:object w:dxaOrig="6291" w:dyaOrig="6223">
          <v:shape id="_x0000_i1027" type="#_x0000_t75" style="width:324.65pt;height:313.7pt" o:ole="">
            <v:imagedata r:id="rId13" o:title="" cropbottom="1680f"/>
          </v:shape>
          <o:OLEObject Type="Embed" ProgID="Visio.Drawing.11" ShapeID="_x0000_i1027" DrawAspect="Content" ObjectID="_1291138230" r:id="rId14"/>
        </w:object>
      </w:r>
    </w:p>
    <w:p w:rsidR="009F4B73" w:rsidRPr="00951C93" w:rsidRDefault="00CE1495" w:rsidP="00A35516">
      <w:pPr>
        <w:pStyle w:val="Caption"/>
        <w:jc w:val="both"/>
        <w:rPr>
          <w:b w:val="0"/>
        </w:rPr>
      </w:pPr>
      <w:bookmarkStart w:id="24" w:name="_Toc340438773"/>
      <w:r w:rsidRPr="00CE1495">
        <w:rPr>
          <w:b w:val="0"/>
          <w:bCs w:val="0"/>
          <w:color w:val="auto"/>
          <w:sz w:val="22"/>
          <w:szCs w:val="22"/>
        </w:rPr>
        <w:t>''</w:t>
      </w:r>
      <w:r w:rsidR="00A35516" w:rsidRPr="00CE1495">
        <w:rPr>
          <w:b w:val="0"/>
          <w:bCs w:val="0"/>
          <w:color w:val="auto"/>
          <w:sz w:val="22"/>
          <w:szCs w:val="22"/>
        </w:rPr>
        <w:t xml:space="preserve">Abbildung </w:t>
      </w:r>
      <w:r w:rsidR="00BA7B52" w:rsidRPr="00CE1495">
        <w:rPr>
          <w:b w:val="0"/>
          <w:bCs w:val="0"/>
          <w:color w:val="auto"/>
          <w:sz w:val="22"/>
          <w:szCs w:val="22"/>
        </w:rPr>
        <w:fldChar w:fldCharType="begin"/>
      </w:r>
      <w:r w:rsidR="00BA7B52" w:rsidRPr="00CE1495">
        <w:rPr>
          <w:b w:val="0"/>
          <w:bCs w:val="0"/>
          <w:color w:val="auto"/>
          <w:sz w:val="22"/>
          <w:szCs w:val="22"/>
        </w:rPr>
        <w:instrText xml:space="preserve"> SEQ Abbildung \* ARABIC </w:instrText>
      </w:r>
      <w:r w:rsidR="00BA7B52" w:rsidRPr="00CE1495">
        <w:rPr>
          <w:b w:val="0"/>
          <w:bCs w:val="0"/>
          <w:color w:val="auto"/>
          <w:sz w:val="22"/>
          <w:szCs w:val="22"/>
        </w:rPr>
        <w:fldChar w:fldCharType="separate"/>
      </w:r>
      <w:r w:rsidR="00755184" w:rsidRPr="00CE1495">
        <w:rPr>
          <w:b w:val="0"/>
          <w:bCs w:val="0"/>
          <w:noProof/>
          <w:color w:val="auto"/>
          <w:sz w:val="22"/>
          <w:szCs w:val="22"/>
        </w:rPr>
        <w:t>3</w:t>
      </w:r>
      <w:r w:rsidR="00BA7B52" w:rsidRPr="00CE1495">
        <w:rPr>
          <w:b w:val="0"/>
          <w:bCs w:val="0"/>
          <w:noProof/>
          <w:color w:val="auto"/>
          <w:sz w:val="22"/>
          <w:szCs w:val="22"/>
        </w:rPr>
        <w:fldChar w:fldCharType="end"/>
      </w:r>
      <w:r w:rsidRPr="00CE1495">
        <w:rPr>
          <w:b w:val="0"/>
          <w:bCs w:val="0"/>
          <w:noProof/>
          <w:color w:val="auto"/>
          <w:sz w:val="22"/>
          <w:szCs w:val="22"/>
        </w:rPr>
        <w:t>'''''</w:t>
      </w:r>
      <w:r w:rsidR="00A35516" w:rsidRPr="00CE1495">
        <w:rPr>
          <w:b w:val="0"/>
        </w:rPr>
        <w:t xml:space="preserve">: </w:t>
      </w:r>
      <w:r w:rsidRPr="00CE1495">
        <w:rPr>
          <w:b w:val="0"/>
        </w:rPr>
        <w:t>'''</w:t>
      </w:r>
      <w:r w:rsidR="00A35516" w:rsidRPr="00951C93">
        <w:rPr>
          <w:b w:val="0"/>
        </w:rPr>
        <w:t xml:space="preserve">Ablaufdiagramm zu </w:t>
      </w:r>
      <w:r w:rsidR="00035FCE">
        <w:rPr>
          <w:b w:val="0"/>
        </w:rPr>
        <w:t>„</w:t>
      </w:r>
      <w:r w:rsidR="00A35516" w:rsidRPr="00951C93">
        <w:rPr>
          <w:b w:val="0"/>
        </w:rPr>
        <w:t>/F03XX/ Benutzer</w:t>
      </w:r>
      <w:bookmarkEnd w:id="24"/>
      <w:r>
        <w:rPr>
          <w:b w:val="0"/>
        </w:rPr>
        <w:t>"</w:t>
      </w:r>
    </w:p>
    <w:p w:rsidR="00CE1495" w:rsidRDefault="00CE1495" w:rsidP="00CE1495">
      <w:bookmarkStart w:id="25" w:name="_Toc340440659"/>
    </w:p>
    <w:p w:rsidR="00D73EEB" w:rsidRDefault="00CE1495" w:rsidP="00CE1495">
      <w:r>
        <w:t>===</w:t>
      </w:r>
      <w:r w:rsidR="00D73EEB">
        <w:t>/F0310/ Benutzer registrieren</w:t>
      </w:r>
      <w:bookmarkEnd w:id="25"/>
      <w:r>
        <w:t>===</w:t>
      </w:r>
    </w:p>
    <w:p w:rsidR="00D73EEB" w:rsidRDefault="00D73EEB" w:rsidP="00191F50">
      <w:pPr>
        <w:spacing w:after="120"/>
        <w:jc w:val="both"/>
      </w:pPr>
      <w:r>
        <w:t>Ein Anwender kann sich als Benutzer registrieren.</w:t>
      </w:r>
    </w:p>
    <w:p w:rsidR="00A92535" w:rsidRPr="00CE1495" w:rsidRDefault="00CE1495" w:rsidP="00CE1495">
      <w:r w:rsidRPr="00CE1495">
        <w:t>'''</w:t>
      </w:r>
      <w:r w:rsidR="00D73EEB" w:rsidRPr="00CE1495">
        <w:t>Vorbedingung</w:t>
      </w:r>
      <w:r w:rsidRPr="00CE1495">
        <w:t>'''</w:t>
      </w:r>
    </w:p>
    <w:p w:rsidR="00D73EEB" w:rsidRDefault="00681556" w:rsidP="009E553B">
      <w:pPr>
        <w:spacing w:after="120"/>
        <w:ind w:left="284"/>
        <w:jc w:val="both"/>
      </w:pPr>
      <w:r>
        <w:t>K</w:t>
      </w:r>
      <w:r w:rsidR="00D73EEB">
        <w:t>eine</w:t>
      </w:r>
    </w:p>
    <w:p w:rsidR="00BB295F" w:rsidRPr="00CE1495" w:rsidRDefault="00CE1495" w:rsidP="00CE1495">
      <w:r w:rsidRPr="00CE1495">
        <w:t>'''</w:t>
      </w:r>
      <w:r w:rsidR="00BB295F" w:rsidRPr="00CE1495">
        <w:t>Vom Benutzer benötigte Informationen</w:t>
      </w:r>
      <w:r w:rsidRPr="00CE1495">
        <w:t>'''</w:t>
      </w:r>
    </w:p>
    <w:p w:rsidR="00D73EEB" w:rsidRDefault="00CE1495" w:rsidP="00CE1495">
      <w:pPr>
        <w:tabs>
          <w:tab w:val="left" w:pos="2835"/>
        </w:tabs>
        <w:spacing w:after="0"/>
        <w:jc w:val="both"/>
      </w:pPr>
      <w:r>
        <w:t xml:space="preserve">** </w:t>
      </w:r>
      <w:r w:rsidR="00681556">
        <w:t>E</w:t>
      </w:r>
      <w:r w:rsidR="00A9478C">
        <w:t>-M</w:t>
      </w:r>
      <w:r w:rsidR="00681556">
        <w:t xml:space="preserve">ail: </w:t>
      </w:r>
      <w:r w:rsidRPr="00CE1495">
        <w:t>''</w:t>
      </w:r>
      <w:r w:rsidR="00D73EEB" w:rsidRPr="00CE1495">
        <w:t>Text</w:t>
      </w:r>
      <w:r w:rsidRPr="00CE1495">
        <w:t>''</w:t>
      </w:r>
    </w:p>
    <w:p w:rsidR="00D73EEB" w:rsidRDefault="00CE1495" w:rsidP="00CE1495">
      <w:pPr>
        <w:tabs>
          <w:tab w:val="left" w:pos="2835"/>
        </w:tabs>
        <w:spacing w:after="0"/>
        <w:jc w:val="both"/>
      </w:pPr>
      <w:r>
        <w:t xml:space="preserve">** </w:t>
      </w:r>
      <w:r w:rsidR="00681556">
        <w:t xml:space="preserve">Passwort: </w:t>
      </w:r>
      <w:r w:rsidRPr="00CE1495">
        <w:t>''</w:t>
      </w:r>
      <w:r w:rsidR="00D73EEB" w:rsidRPr="00CE1495">
        <w:t>Text</w:t>
      </w:r>
      <w:r w:rsidRPr="00CE1495">
        <w:t>''</w:t>
      </w:r>
    </w:p>
    <w:p w:rsidR="00D73EEB" w:rsidRDefault="00CE1495" w:rsidP="00CE1495">
      <w:pPr>
        <w:tabs>
          <w:tab w:val="left" w:pos="2835"/>
        </w:tabs>
        <w:spacing w:after="0"/>
        <w:jc w:val="both"/>
      </w:pPr>
      <w:r>
        <w:t xml:space="preserve">** </w:t>
      </w:r>
      <w:r w:rsidR="00681556">
        <w:t xml:space="preserve">Vorname: </w:t>
      </w:r>
      <w:r w:rsidRPr="00CE1495">
        <w:t>''</w:t>
      </w:r>
      <w:r w:rsidR="00D73EEB" w:rsidRPr="00CE1495">
        <w:t>Text</w:t>
      </w:r>
      <w:r w:rsidRPr="00CE1495">
        <w:t>''</w:t>
      </w:r>
    </w:p>
    <w:p w:rsidR="00D73EEB" w:rsidRDefault="00CE1495" w:rsidP="00CE1495">
      <w:pPr>
        <w:tabs>
          <w:tab w:val="left" w:pos="2835"/>
        </w:tabs>
        <w:spacing w:after="0"/>
        <w:jc w:val="both"/>
      </w:pPr>
      <w:r>
        <w:t xml:space="preserve">** </w:t>
      </w:r>
      <w:r w:rsidR="00681556">
        <w:t xml:space="preserve">Name: </w:t>
      </w:r>
      <w:r w:rsidRPr="00CE1495">
        <w:t>''</w:t>
      </w:r>
      <w:r w:rsidR="00D73EEB" w:rsidRPr="00CE1495">
        <w:t>Text</w:t>
      </w:r>
      <w:r w:rsidRPr="00CE1495">
        <w:t>''</w:t>
      </w:r>
    </w:p>
    <w:p w:rsidR="00D73EEB" w:rsidRDefault="00CE1495" w:rsidP="00CE1495">
      <w:pPr>
        <w:tabs>
          <w:tab w:val="left" w:pos="2835"/>
        </w:tabs>
        <w:spacing w:after="0"/>
        <w:jc w:val="both"/>
      </w:pPr>
      <w:r>
        <w:t xml:space="preserve">** </w:t>
      </w:r>
      <w:r w:rsidR="00681556">
        <w:t xml:space="preserve">Strasse: </w:t>
      </w:r>
      <w:r w:rsidRPr="00CE1495">
        <w:t>''</w:t>
      </w:r>
      <w:r w:rsidR="00D73EEB" w:rsidRPr="00CE1495">
        <w:t>Text</w:t>
      </w:r>
      <w:r w:rsidRPr="00CE1495">
        <w:t>''</w:t>
      </w:r>
    </w:p>
    <w:p w:rsidR="00D73EEB" w:rsidRDefault="00CE1495" w:rsidP="00CE1495">
      <w:pPr>
        <w:tabs>
          <w:tab w:val="left" w:pos="2835"/>
        </w:tabs>
        <w:spacing w:after="0"/>
        <w:jc w:val="both"/>
      </w:pPr>
      <w:r>
        <w:t xml:space="preserve">** </w:t>
      </w:r>
      <w:r w:rsidR="00681556">
        <w:t xml:space="preserve">Ort: </w:t>
      </w:r>
      <w:r w:rsidRPr="00CE1495">
        <w:t>''</w:t>
      </w:r>
      <w:r w:rsidR="00D73EEB" w:rsidRPr="00CE1495">
        <w:t>Text</w:t>
      </w:r>
      <w:r w:rsidRPr="00CE1495">
        <w:t>''</w:t>
      </w:r>
    </w:p>
    <w:p w:rsidR="00D73EEB" w:rsidRDefault="00CE1495" w:rsidP="00CE1495">
      <w:pPr>
        <w:tabs>
          <w:tab w:val="left" w:pos="2835"/>
        </w:tabs>
        <w:spacing w:after="0"/>
        <w:jc w:val="both"/>
      </w:pPr>
      <w:r>
        <w:t xml:space="preserve">** </w:t>
      </w:r>
      <w:r w:rsidR="00D73EEB">
        <w:t>Postleitzahl</w:t>
      </w:r>
      <w:r w:rsidR="00681556">
        <w:t xml:space="preserve">: </w:t>
      </w:r>
      <w:r w:rsidRPr="00CE1495">
        <w:t>''</w:t>
      </w:r>
      <w:r w:rsidR="00D73EEB" w:rsidRPr="00CE1495">
        <w:t>Nummer</w:t>
      </w:r>
      <w:r w:rsidRPr="00CE1495">
        <w:t>''</w:t>
      </w:r>
    </w:p>
    <w:p w:rsidR="00D73EEB" w:rsidRDefault="00CE1495" w:rsidP="00CE1495">
      <w:pPr>
        <w:tabs>
          <w:tab w:val="left" w:pos="2835"/>
        </w:tabs>
        <w:spacing w:after="0"/>
        <w:jc w:val="both"/>
      </w:pPr>
      <w:r>
        <w:t xml:space="preserve">** </w:t>
      </w:r>
      <w:r w:rsidR="00681556">
        <w:t xml:space="preserve">Land: </w:t>
      </w:r>
      <w:r w:rsidRPr="00CE1495">
        <w:t>''</w:t>
      </w:r>
      <w:r w:rsidR="00D73EEB" w:rsidRPr="00CE1495">
        <w:t>Text</w:t>
      </w:r>
      <w:r w:rsidRPr="00CE1495">
        <w:t>''</w:t>
      </w:r>
    </w:p>
    <w:p w:rsidR="009F4B73" w:rsidRPr="00CE1495" w:rsidRDefault="00CE1495" w:rsidP="00CE1495">
      <w:pPr>
        <w:tabs>
          <w:tab w:val="left" w:pos="2835"/>
        </w:tabs>
        <w:spacing w:after="0"/>
        <w:jc w:val="both"/>
      </w:pPr>
      <w:r>
        <w:t xml:space="preserve">** </w:t>
      </w:r>
      <w:r w:rsidR="00681556">
        <w:t xml:space="preserve">Telefonnummer: </w:t>
      </w:r>
      <w:r w:rsidRPr="00CE1495">
        <w:t>''</w:t>
      </w:r>
      <w:r w:rsidR="00D73EEB" w:rsidRPr="00CE1495">
        <w:t>Nummer</w:t>
      </w:r>
      <w:r w:rsidRPr="00CE1495">
        <w:t>''</w:t>
      </w:r>
    </w:p>
    <w:p w:rsidR="009F4B73" w:rsidRPr="00CE1495" w:rsidRDefault="009F4B73" w:rsidP="00CE1495"/>
    <w:p w:rsidR="00CE1495" w:rsidRDefault="00CE1495" w:rsidP="00CE1495">
      <w:bookmarkStart w:id="26" w:name="_Toc340440660"/>
    </w:p>
    <w:p w:rsidR="00D73EEB" w:rsidRDefault="00CE1495" w:rsidP="00CE1495">
      <w:r>
        <w:t>===</w:t>
      </w:r>
      <w:r w:rsidR="00D73EEB">
        <w:t>/F0320/ Benutzer anmelden</w:t>
      </w:r>
      <w:bookmarkEnd w:id="26"/>
      <w:r>
        <w:t>===</w:t>
      </w:r>
    </w:p>
    <w:p w:rsidR="00D73EEB" w:rsidRDefault="00D73EEB" w:rsidP="00191F50">
      <w:pPr>
        <w:spacing w:after="120"/>
        <w:jc w:val="both"/>
      </w:pPr>
      <w:r>
        <w:lastRenderedPageBreak/>
        <w:t>Ein Anwender kann sich als Benutzer mit E</w:t>
      </w:r>
      <w:r w:rsidR="00A9478C">
        <w:t>-M</w:t>
      </w:r>
      <w:r>
        <w:t>ail und Passwort anmelden.</w:t>
      </w:r>
      <w:r w:rsidR="00192D68">
        <w:t xml:space="preserve"> </w:t>
      </w:r>
      <w:r>
        <w:t>Ein angemeldeter Benutzer ist für viele weitere Abläufe eine Vorbedingung.</w:t>
      </w:r>
    </w:p>
    <w:p w:rsidR="00A92535" w:rsidRPr="00CE1495" w:rsidRDefault="00CE1495" w:rsidP="00CE1495">
      <w:r w:rsidRPr="00CE1495">
        <w:t>'''</w:t>
      </w:r>
      <w:r w:rsidR="00D73EEB" w:rsidRPr="00CE1495">
        <w:t>Vorbedingung</w:t>
      </w:r>
      <w:r w:rsidRPr="00CE1495">
        <w:t>'''</w:t>
      </w:r>
    </w:p>
    <w:p w:rsidR="00D73EEB" w:rsidRDefault="00D73EEB" w:rsidP="009E553B">
      <w:pPr>
        <w:spacing w:after="120"/>
        <w:ind w:left="284"/>
        <w:jc w:val="both"/>
      </w:pPr>
      <w:r>
        <w:t>Der Anwender ist bereits als Benutzer registriert.</w:t>
      </w:r>
    </w:p>
    <w:p w:rsidR="00BB295F" w:rsidRPr="00CE1495" w:rsidRDefault="00CE1495" w:rsidP="00CE1495">
      <w:r w:rsidRPr="00CE1495">
        <w:t>'''</w:t>
      </w:r>
      <w:r w:rsidR="00BB295F" w:rsidRPr="00CE1495">
        <w:t>Vom Benutzer benötigte Informationen</w:t>
      </w:r>
      <w:r w:rsidRPr="00CE1495">
        <w:t>'''</w:t>
      </w:r>
    </w:p>
    <w:p w:rsidR="00D73EEB" w:rsidRDefault="00CE1495" w:rsidP="00CE1495">
      <w:pPr>
        <w:tabs>
          <w:tab w:val="left" w:pos="2835"/>
        </w:tabs>
        <w:spacing w:after="0"/>
        <w:jc w:val="both"/>
      </w:pPr>
      <w:r>
        <w:t xml:space="preserve">** </w:t>
      </w:r>
      <w:r w:rsidR="00681556">
        <w:t>E</w:t>
      </w:r>
      <w:r w:rsidR="00A9478C">
        <w:t>-M</w:t>
      </w:r>
      <w:r w:rsidR="00681556">
        <w:t xml:space="preserve">ail: </w:t>
      </w:r>
      <w:r w:rsidRPr="00CE1495">
        <w:t>''</w:t>
      </w:r>
      <w:r w:rsidR="00D73EEB" w:rsidRPr="00CE1495">
        <w:t>Text</w:t>
      </w:r>
      <w:r w:rsidRPr="00CE1495">
        <w:t>''</w:t>
      </w:r>
    </w:p>
    <w:p w:rsidR="00D73EEB" w:rsidRDefault="00CE1495" w:rsidP="00CE1495">
      <w:pPr>
        <w:tabs>
          <w:tab w:val="left" w:pos="2835"/>
        </w:tabs>
        <w:spacing w:after="0"/>
        <w:jc w:val="both"/>
      </w:pPr>
      <w:r>
        <w:t xml:space="preserve">** </w:t>
      </w:r>
      <w:r w:rsidR="00681556">
        <w:t xml:space="preserve">Passwort: </w:t>
      </w:r>
      <w:r w:rsidRPr="00CE1495">
        <w:t>''</w:t>
      </w:r>
      <w:r w:rsidR="00D73EEB" w:rsidRPr="00CE1495">
        <w:t>Text</w:t>
      </w:r>
      <w:r w:rsidRPr="00CE1495">
        <w:t>''</w:t>
      </w:r>
    </w:p>
    <w:p w:rsidR="00CE1495" w:rsidRDefault="00CE1495" w:rsidP="00CE1495">
      <w:bookmarkStart w:id="27" w:name="_Toc340440661"/>
    </w:p>
    <w:p w:rsidR="00D73EEB" w:rsidRDefault="00CE1495" w:rsidP="00CE1495">
      <w:r>
        <w:t>===</w:t>
      </w:r>
      <w:r w:rsidR="00D73EEB">
        <w:t>/F0330/ Benutzer abmelden</w:t>
      </w:r>
      <w:bookmarkEnd w:id="27"/>
      <w:r>
        <w:t>===</w:t>
      </w:r>
    </w:p>
    <w:p w:rsidR="00D73EEB" w:rsidRDefault="00D73EEB" w:rsidP="00191F50">
      <w:pPr>
        <w:spacing w:after="120"/>
        <w:jc w:val="both"/>
      </w:pPr>
      <w:r>
        <w:t>Ein Anwender kann sich als Benutzer abmelden.</w:t>
      </w:r>
    </w:p>
    <w:p w:rsidR="00A92535" w:rsidRPr="00CE1495" w:rsidRDefault="00CE1495" w:rsidP="00CE1495">
      <w:r w:rsidRPr="00CE1495">
        <w:t>'''</w:t>
      </w:r>
      <w:r w:rsidR="00BB295F" w:rsidRPr="00CE1495">
        <w:t>Vorbedingung</w:t>
      </w:r>
      <w:r w:rsidRPr="00CE1495">
        <w:t>'''</w:t>
      </w:r>
    </w:p>
    <w:p w:rsidR="00D73EEB" w:rsidRDefault="00D73EEB" w:rsidP="009E553B">
      <w:pPr>
        <w:ind w:left="284"/>
        <w:jc w:val="both"/>
      </w:pPr>
      <w:r>
        <w:t>Der Anwender ist als Benutzer angemeldet.</w:t>
      </w:r>
    </w:p>
    <w:p w:rsidR="00CE1495" w:rsidRDefault="00CE1495" w:rsidP="00CE1495">
      <w:bookmarkStart w:id="28" w:name="_Toc340440662"/>
    </w:p>
    <w:p w:rsidR="00D73EEB" w:rsidRDefault="00CE1495" w:rsidP="00CE1495">
      <w:r>
        <w:t>==</w:t>
      </w:r>
      <w:r w:rsidR="00BC356C">
        <w:t>Klarstellungen und Abgrenzungen</w:t>
      </w:r>
      <w:bookmarkEnd w:id="28"/>
      <w:r>
        <w:t>==</w:t>
      </w:r>
    </w:p>
    <w:p w:rsidR="009030E9" w:rsidRPr="00CE1495" w:rsidRDefault="00CE1495" w:rsidP="00CE1495">
      <w:r w:rsidRPr="00CE1495">
        <w:t>'''</w:t>
      </w:r>
      <w:r w:rsidR="00D73EEB" w:rsidRPr="00CE1495">
        <w:t>Ticket</w:t>
      </w:r>
      <w:r w:rsidRPr="00CE1495">
        <w:t>'''</w:t>
      </w:r>
    </w:p>
    <w:p w:rsidR="00D73EEB" w:rsidRDefault="009E553B" w:rsidP="009E553B">
      <w:pPr>
        <w:spacing w:after="120"/>
        <w:ind w:left="284"/>
        <w:jc w:val="both"/>
      </w:pPr>
      <w:r>
        <w:t>Ein gültiges Flugticket</w:t>
      </w:r>
      <w:r w:rsidR="00DF7827">
        <w:t>.</w:t>
      </w:r>
    </w:p>
    <w:p w:rsidR="00CE1495" w:rsidRDefault="00CE1495" w:rsidP="00CE1495">
      <w:bookmarkStart w:id="29" w:name="_Toc340440663"/>
    </w:p>
    <w:p w:rsidR="003D159A" w:rsidRDefault="00CE1495" w:rsidP="00CE1495">
      <w:r>
        <w:t>=</w:t>
      </w:r>
      <w:r w:rsidR="003D159A">
        <w:t>Funktionsbaum</w:t>
      </w:r>
      <w:bookmarkEnd w:id="29"/>
      <w:r>
        <w:t>=</w:t>
      </w:r>
    </w:p>
    <w:p w:rsidR="00755184" w:rsidRDefault="0006648E" w:rsidP="008234EB">
      <w:pPr>
        <w:keepNext/>
        <w:spacing w:before="360"/>
      </w:pPr>
      <w:r>
        <w:object w:dxaOrig="7283" w:dyaOrig="6575">
          <v:shape id="_x0000_i1028" type="#_x0000_t75" style="width:335.55pt;height:302.15pt" o:ole="">
            <v:imagedata r:id="rId15" o:title=""/>
          </v:shape>
          <o:OLEObject Type="Embed" ProgID="Visio.Drawing.11" ShapeID="_x0000_i1028" DrawAspect="Content" ObjectID="_1291138231" r:id="rId16"/>
        </w:object>
      </w:r>
    </w:p>
    <w:p w:rsidR="00640833" w:rsidRPr="00CE1495" w:rsidRDefault="00CE1495" w:rsidP="00607F09">
      <w:pPr>
        <w:pStyle w:val="Caption"/>
        <w:rPr>
          <w:b w:val="0"/>
          <w:bCs w:val="0"/>
          <w:color w:val="auto"/>
          <w:sz w:val="22"/>
          <w:szCs w:val="22"/>
        </w:rPr>
      </w:pPr>
      <w:bookmarkStart w:id="30" w:name="_Toc340438774"/>
      <w:r w:rsidRPr="00CE1495">
        <w:rPr>
          <w:b w:val="0"/>
        </w:rPr>
        <w:t>''</w:t>
      </w:r>
      <w:r w:rsidR="00755184" w:rsidRPr="00CE1495">
        <w:rPr>
          <w:b w:val="0"/>
        </w:rPr>
        <w:t xml:space="preserve">Abbildung </w:t>
      </w:r>
      <w:r w:rsidR="00755184" w:rsidRPr="00CE1495">
        <w:rPr>
          <w:b w:val="0"/>
        </w:rPr>
        <w:fldChar w:fldCharType="begin"/>
      </w:r>
      <w:r w:rsidR="00755184" w:rsidRPr="00CE1495">
        <w:rPr>
          <w:b w:val="0"/>
        </w:rPr>
        <w:instrText xml:space="preserve"> SEQ Abbildung \* ARABIC </w:instrText>
      </w:r>
      <w:r w:rsidR="00755184" w:rsidRPr="00CE1495">
        <w:rPr>
          <w:b w:val="0"/>
        </w:rPr>
        <w:fldChar w:fldCharType="separate"/>
      </w:r>
      <w:r w:rsidR="00755184" w:rsidRPr="00CE1495">
        <w:rPr>
          <w:b w:val="0"/>
          <w:noProof/>
        </w:rPr>
        <w:t>4</w:t>
      </w:r>
      <w:r w:rsidR="00755184" w:rsidRPr="00CE1495">
        <w:rPr>
          <w:b w:val="0"/>
        </w:rPr>
        <w:fldChar w:fldCharType="end"/>
      </w:r>
      <w:r w:rsidR="00755184" w:rsidRPr="00CE1495">
        <w:rPr>
          <w:b w:val="0"/>
        </w:rPr>
        <w:t>:</w:t>
      </w:r>
      <w:r w:rsidRPr="00CE1495">
        <w:rPr>
          <w:b w:val="0"/>
        </w:rPr>
        <w:t>'''''</w:t>
      </w:r>
      <w:r w:rsidR="00755184" w:rsidRPr="00CE1495">
        <w:rPr>
          <w:b w:val="0"/>
        </w:rPr>
        <w:t xml:space="preserve"> </w:t>
      </w:r>
      <w:r w:rsidRPr="00CE1495">
        <w:rPr>
          <w:b w:val="0"/>
        </w:rPr>
        <w:t>'''</w:t>
      </w:r>
      <w:r w:rsidR="00755184" w:rsidRPr="00951C93">
        <w:rPr>
          <w:b w:val="0"/>
        </w:rPr>
        <w:t xml:space="preserve">Funktionsbaum der </w:t>
      </w:r>
      <w:r w:rsidR="008F66C5">
        <w:rPr>
          <w:b w:val="0"/>
        </w:rPr>
        <w:t xml:space="preserve">gesamten </w:t>
      </w:r>
      <w:proofErr w:type="spellStart"/>
      <w:r w:rsidR="00755184" w:rsidRPr="00951C93">
        <w:rPr>
          <w:b w:val="0"/>
        </w:rPr>
        <w:t>AirTicket</w:t>
      </w:r>
      <w:proofErr w:type="spellEnd"/>
      <w:r w:rsidR="00755184" w:rsidRPr="00951C93">
        <w:rPr>
          <w:b w:val="0"/>
        </w:rPr>
        <w:t>-Applikation</w:t>
      </w:r>
      <w:bookmarkEnd w:id="30"/>
    </w:p>
    <w:p w:rsidR="00CE1495" w:rsidRDefault="00CE1495" w:rsidP="00CE1495">
      <w:bookmarkStart w:id="31" w:name="_Toc340440664"/>
    </w:p>
    <w:p w:rsidR="005A6BC7" w:rsidRDefault="00CE1495" w:rsidP="00CE1495">
      <w:r>
        <w:t>=</w:t>
      </w:r>
      <w:r w:rsidR="000B5DD4">
        <w:t>Nichtfunktionale Anforderungen</w:t>
      </w:r>
      <w:bookmarkEnd w:id="31"/>
      <w:r>
        <w:t>=</w:t>
      </w:r>
    </w:p>
    <w:p w:rsidR="00CE1495" w:rsidRDefault="00CE1495" w:rsidP="00CE1495">
      <w:bookmarkStart w:id="32" w:name="_Toc340440665"/>
    </w:p>
    <w:p w:rsidR="00D73EEB" w:rsidRPr="007E4CFB" w:rsidRDefault="00CE1495" w:rsidP="00CE1495">
      <w:r>
        <w:t>==</w:t>
      </w:r>
      <w:r w:rsidR="00D73EEB" w:rsidRPr="007E4CFB">
        <w:t xml:space="preserve">/R0500/ </w:t>
      </w:r>
      <w:r w:rsidR="007E4CFB">
        <w:t>Gebrauchsfähigkeit (</w:t>
      </w:r>
      <w:proofErr w:type="spellStart"/>
      <w:r w:rsidR="007E4CFB">
        <w:t>Usability</w:t>
      </w:r>
      <w:proofErr w:type="spellEnd"/>
      <w:r w:rsidR="007E4CFB">
        <w:t>)</w:t>
      </w:r>
      <w:bookmarkEnd w:id="32"/>
      <w:r>
        <w:t>==</w:t>
      </w:r>
    </w:p>
    <w:p w:rsidR="00D73EEB" w:rsidRDefault="00D73EEB" w:rsidP="009E553B">
      <w:pPr>
        <w:jc w:val="both"/>
      </w:pPr>
      <w:r>
        <w:t>Die Webseiten müssen durch den Benutzer, welcher dem Benutzerprofil entspricht, ohne weitere Hilfe verwendet werden können.</w:t>
      </w:r>
    </w:p>
    <w:p w:rsidR="00CE1495" w:rsidRDefault="00CE1495" w:rsidP="00CE1495">
      <w:bookmarkStart w:id="33" w:name="_Toc340440666"/>
    </w:p>
    <w:p w:rsidR="00D73EEB" w:rsidRPr="007E4CFB" w:rsidRDefault="00CE1495" w:rsidP="00CE1495">
      <w:r>
        <w:t>==</w:t>
      </w:r>
      <w:r w:rsidR="00D73EEB" w:rsidRPr="007E4CFB">
        <w:t xml:space="preserve">/R0510/ </w:t>
      </w:r>
      <w:r w:rsidR="007E4CFB">
        <w:t>Fehlertoleranz</w:t>
      </w:r>
      <w:bookmarkEnd w:id="33"/>
      <w:r>
        <w:t>==</w:t>
      </w:r>
    </w:p>
    <w:p w:rsidR="00D73EEB" w:rsidRPr="00E07489" w:rsidRDefault="00D73EEB" w:rsidP="009E553B">
      <w:pPr>
        <w:jc w:val="both"/>
      </w:pPr>
      <w:r w:rsidRPr="00E07489">
        <w:t>Hinweise und Fehlermeldungen müssen für den Benutzer verständlich formuliert sein und eine Hilf</w:t>
      </w:r>
      <w:r w:rsidRPr="00E07489">
        <w:t>e</w:t>
      </w:r>
      <w:r w:rsidRPr="00E07489">
        <w:t>stellung zur Problemlösung beinhalten.</w:t>
      </w:r>
    </w:p>
    <w:p w:rsidR="00CE1495" w:rsidRDefault="00CE1495" w:rsidP="00CE1495">
      <w:bookmarkStart w:id="34" w:name="_Toc340440667"/>
    </w:p>
    <w:p w:rsidR="00D73EEB" w:rsidRPr="007E4CFB" w:rsidRDefault="00CE1495" w:rsidP="00CE1495">
      <w:r>
        <w:t>==</w:t>
      </w:r>
      <w:r w:rsidR="00DF7827">
        <w:t xml:space="preserve">/R0520/ Sprache </w:t>
      </w:r>
      <w:r w:rsidR="000A4593">
        <w:t>und</w:t>
      </w:r>
      <w:r w:rsidR="00D73EEB" w:rsidRPr="007E4CFB">
        <w:t xml:space="preserve"> l</w:t>
      </w:r>
      <w:r w:rsidR="007E4CFB">
        <w:t>änderspezifische Einstellungen</w:t>
      </w:r>
      <w:bookmarkEnd w:id="34"/>
      <w:r>
        <w:t>==</w:t>
      </w:r>
    </w:p>
    <w:p w:rsidR="00D73EEB" w:rsidRPr="00E07489" w:rsidRDefault="00D73EEB" w:rsidP="009E553B">
      <w:pPr>
        <w:jc w:val="both"/>
      </w:pPr>
      <w:r w:rsidRPr="00E07489">
        <w:t>Die Webseiten sind in deutscher Sprache (Schweiz) verfasst, verwenden den Zeichensatz UTF-8 und die Schweiz-spezifischen Einstellungen von Datum, Zeit, Zahlen und Währung.</w:t>
      </w:r>
    </w:p>
    <w:p w:rsidR="00CE1495" w:rsidRDefault="00CE1495" w:rsidP="00CE1495">
      <w:bookmarkStart w:id="35" w:name="_Toc340440668"/>
    </w:p>
    <w:p w:rsidR="00D73EEB" w:rsidRPr="007E4CFB" w:rsidRDefault="00CE1495" w:rsidP="00CE1495">
      <w:r>
        <w:t>==</w:t>
      </w:r>
      <w:r w:rsidR="00D73EEB" w:rsidRPr="007E4CFB">
        <w:t xml:space="preserve">/R0530/ </w:t>
      </w:r>
      <w:r w:rsidR="007E4CFB">
        <w:t>Zielplattform (Server)</w:t>
      </w:r>
      <w:bookmarkEnd w:id="35"/>
      <w:r>
        <w:t>==</w:t>
      </w:r>
    </w:p>
    <w:p w:rsidR="00D73EEB" w:rsidRPr="00E07489" w:rsidRDefault="00D73EEB" w:rsidP="009E553B">
      <w:pPr>
        <w:jc w:val="both"/>
      </w:pPr>
      <w:r w:rsidRPr="00E07489">
        <w:lastRenderedPageBreak/>
        <w:t>Die Web-Applikation muss als Java</w:t>
      </w:r>
      <w:r w:rsidR="007E4CFB">
        <w:t xml:space="preserve"> </w:t>
      </w:r>
      <w:r w:rsidRPr="00E07489">
        <w:t xml:space="preserve">Server-Pages auf dem zur Verfügung gestellten virtuellen </w:t>
      </w:r>
      <w:proofErr w:type="spellStart"/>
      <w:r w:rsidRPr="00E07489">
        <w:t>Ubuntu</w:t>
      </w:r>
      <w:proofErr w:type="spellEnd"/>
      <w:r w:rsidRPr="00E07489">
        <w:t>-Server unter Verwendung einer MySQL-</w:t>
      </w:r>
      <w:proofErr w:type="gramStart"/>
      <w:r w:rsidRPr="00E07489">
        <w:t xml:space="preserve">Datenbank mit Apache </w:t>
      </w:r>
      <w:proofErr w:type="spellStart"/>
      <w:r w:rsidRPr="00E07489">
        <w:t>Tomcat</w:t>
      </w:r>
      <w:proofErr w:type="spellEnd"/>
      <w:proofErr w:type="gramEnd"/>
      <w:r w:rsidRPr="00E07489">
        <w:t xml:space="preserve"> betrieben werden. </w:t>
      </w:r>
    </w:p>
    <w:p w:rsidR="00CE1495" w:rsidRDefault="00CE1495" w:rsidP="00CE1495">
      <w:bookmarkStart w:id="36" w:name="_Toc340440669"/>
    </w:p>
    <w:p w:rsidR="00D73EEB" w:rsidRPr="007E4CFB" w:rsidRDefault="00CE1495" w:rsidP="00CE1495">
      <w:r>
        <w:t>==</w:t>
      </w:r>
      <w:r w:rsidR="00D73EEB" w:rsidRPr="007E4CFB">
        <w:t xml:space="preserve">/R0540/ </w:t>
      </w:r>
      <w:r w:rsidR="007E4CFB">
        <w:t>Zielplattform (Client)</w:t>
      </w:r>
      <w:bookmarkEnd w:id="36"/>
      <w:r>
        <w:t>==</w:t>
      </w:r>
    </w:p>
    <w:p w:rsidR="00D73EEB" w:rsidRDefault="00D73EEB" w:rsidP="009E553B">
      <w:pPr>
        <w:jc w:val="both"/>
      </w:pPr>
      <w:r>
        <w:t>Die Webseiten werden in der aktuellsten freigegebenen Version des Mozilla Firefox korrekt darg</w:t>
      </w:r>
      <w:r>
        <w:t>e</w:t>
      </w:r>
      <w:r>
        <w:t>stellt.</w:t>
      </w:r>
    </w:p>
    <w:p w:rsidR="00CE1495" w:rsidRDefault="00CE1495" w:rsidP="00CE1495">
      <w:bookmarkStart w:id="37" w:name="_Toc340440670"/>
    </w:p>
    <w:p w:rsidR="00D73EEB" w:rsidRPr="007E4CFB" w:rsidRDefault="00CE1495" w:rsidP="00CE1495">
      <w:r>
        <w:t>==</w:t>
      </w:r>
      <w:r w:rsidR="00D73EEB" w:rsidRPr="007E4CFB">
        <w:t>/R0550/ Werkzeuge zur Entwi</w:t>
      </w:r>
      <w:r w:rsidR="007E4CFB">
        <w:t>cklung</w:t>
      </w:r>
      <w:bookmarkEnd w:id="37"/>
      <w:r>
        <w:t>==</w:t>
      </w:r>
    </w:p>
    <w:p w:rsidR="00D73EEB" w:rsidRPr="00E07489" w:rsidRDefault="00D73EEB" w:rsidP="009E553B">
      <w:pPr>
        <w:jc w:val="both"/>
      </w:pPr>
      <w:r w:rsidRPr="00E07489">
        <w:t xml:space="preserve">Als Projektmanagement-Tool und zur Verwaltung des </w:t>
      </w:r>
      <w:proofErr w:type="spellStart"/>
      <w:r w:rsidRPr="00E07489">
        <w:t>Sourcecodes</w:t>
      </w:r>
      <w:proofErr w:type="spellEnd"/>
      <w:r w:rsidRPr="00E07489">
        <w:t xml:space="preserve"> und der Dokumente muss das zur Verfügung gestellte TRAC / Subversion Repository verwendet werden. </w:t>
      </w:r>
    </w:p>
    <w:p w:rsidR="00CE1495" w:rsidRDefault="00CE1495" w:rsidP="00CE1495">
      <w:bookmarkStart w:id="38" w:name="_Toc340440671"/>
    </w:p>
    <w:p w:rsidR="00D73EEB" w:rsidRPr="007E4CFB" w:rsidRDefault="00CE1495" w:rsidP="00CE1495">
      <w:r>
        <w:t>==</w:t>
      </w:r>
      <w:r w:rsidR="00D73EEB" w:rsidRPr="007E4CFB">
        <w:t xml:space="preserve">/R0560/ </w:t>
      </w:r>
      <w:r w:rsidR="007E4CFB">
        <w:t>Robustheit</w:t>
      </w:r>
      <w:bookmarkEnd w:id="38"/>
      <w:r>
        <w:t>==</w:t>
      </w:r>
    </w:p>
    <w:p w:rsidR="00D73EEB" w:rsidRDefault="00D73EEB" w:rsidP="009E553B">
      <w:pPr>
        <w:jc w:val="both"/>
      </w:pPr>
      <w:r>
        <w:t>Auch nach einem Neustart des virtuellen Servers muss die Webseite voll funktionsfähig sein.</w:t>
      </w:r>
    </w:p>
    <w:p w:rsidR="00CE1495" w:rsidRDefault="00CE1495" w:rsidP="00CE1495">
      <w:bookmarkStart w:id="39" w:name="_Toc340440672"/>
    </w:p>
    <w:p w:rsidR="00D73EEB" w:rsidRPr="007E4CFB" w:rsidRDefault="00CE1495" w:rsidP="00CE1495">
      <w:r>
        <w:t>==</w:t>
      </w:r>
      <w:r w:rsidR="00D73EEB" w:rsidRPr="007E4CFB">
        <w:t xml:space="preserve">/R0570/ </w:t>
      </w:r>
      <w:r w:rsidR="007E4CFB">
        <w:t>Testbarkeit</w:t>
      </w:r>
      <w:bookmarkEnd w:id="39"/>
      <w:r>
        <w:t>==</w:t>
      </w:r>
    </w:p>
    <w:p w:rsidR="001E4960" w:rsidRDefault="00D73EEB" w:rsidP="009E553B">
      <w:pPr>
        <w:jc w:val="both"/>
      </w:pPr>
      <w:r>
        <w:t>Für die Durchführung der Tests und der Abnahme müssen sinnvolle Testdaten in genügendem U</w:t>
      </w:r>
      <w:r>
        <w:t>m</w:t>
      </w:r>
      <w:r>
        <w:t>fang zur Verfügung gestellt werden.</w:t>
      </w:r>
    </w:p>
    <w:p w:rsidR="001E4960" w:rsidRDefault="001E4960"/>
    <w:p w:rsidR="00CE1495" w:rsidRDefault="00CE1495" w:rsidP="00CE1495">
      <w:bookmarkStart w:id="40" w:name="_Toc340440673"/>
    </w:p>
    <w:p w:rsidR="005A6BC7" w:rsidRDefault="00CE1495" w:rsidP="00CE1495">
      <w:r>
        <w:t>=</w:t>
      </w:r>
      <w:r w:rsidR="003C5236">
        <w:t>Abnahmekriterien</w:t>
      </w:r>
      <w:bookmarkEnd w:id="40"/>
      <w:r>
        <w:t>=</w:t>
      </w:r>
    </w:p>
    <w:p w:rsidR="00CE1495" w:rsidRDefault="00CE1495" w:rsidP="00CE1495">
      <w:bookmarkStart w:id="41" w:name="_Toc340440674"/>
    </w:p>
    <w:p w:rsidR="00D84803" w:rsidRDefault="00CE1495" w:rsidP="00CE1495">
      <w:r>
        <w:t>==</w:t>
      </w:r>
      <w:r w:rsidR="00D84803">
        <w:t>/T08XX</w:t>
      </w:r>
      <w:r w:rsidR="00C3125B">
        <w:t>/</w:t>
      </w:r>
      <w:r w:rsidR="00D84803">
        <w:t xml:space="preserve"> Flug</w:t>
      </w:r>
      <w:bookmarkEnd w:id="41"/>
      <w:r>
        <w:t>==</w:t>
      </w:r>
    </w:p>
    <w:p w:rsidR="00D84803" w:rsidRDefault="00D84803" w:rsidP="00EA5303">
      <w:pPr>
        <w:jc w:val="both"/>
      </w:pPr>
      <w:r>
        <w:t>Abnahmekriterien der Anforderung: Der Anwender bucht einen Flug, indem er ein Ticket erwirbt.</w:t>
      </w:r>
    </w:p>
    <w:p w:rsidR="00CE1495" w:rsidRDefault="00CE1495" w:rsidP="00CE1495">
      <w:bookmarkStart w:id="42" w:name="_Toc340440675"/>
    </w:p>
    <w:p w:rsidR="00D84803" w:rsidRDefault="00CE1495" w:rsidP="00CE1495">
      <w:r>
        <w:t>===</w:t>
      </w:r>
      <w:r w:rsidR="00D84803">
        <w:t>/T0810/ Flug finden</w:t>
      </w:r>
      <w:bookmarkEnd w:id="42"/>
      <w:r w:rsidR="00476CE2">
        <w:t xml:space="preserve"> (F 0100)</w:t>
      </w:r>
      <w:r>
        <w:t>===</w:t>
      </w:r>
    </w:p>
    <w:p w:rsidR="00D84803" w:rsidRDefault="00D84803" w:rsidP="00EA5303">
      <w:pPr>
        <w:spacing w:after="120"/>
        <w:jc w:val="both"/>
      </w:pPr>
      <w:r>
        <w:t>Der Anwender kann einen Flug finden, indem er aus vorgegebenen Start- und Zielflughäfen auswählt.</w:t>
      </w:r>
    </w:p>
    <w:p w:rsidR="002F6CDE" w:rsidRPr="00CE1495" w:rsidRDefault="00CE1495" w:rsidP="00CE1495">
      <w:r w:rsidRPr="00CE1495">
        <w:t>'''</w:t>
      </w:r>
      <w:r w:rsidR="002F6CDE" w:rsidRPr="00CE1495">
        <w:t>Ausgangssituation</w:t>
      </w:r>
      <w:r w:rsidRPr="00CE1495">
        <w:t>'''</w:t>
      </w:r>
    </w:p>
    <w:p w:rsidR="00D84803" w:rsidRDefault="00D84803" w:rsidP="00EA5303">
      <w:pPr>
        <w:pStyle w:val="ListParagraph"/>
        <w:spacing w:after="60"/>
        <w:ind w:left="284"/>
        <w:contextualSpacing w:val="0"/>
        <w:jc w:val="both"/>
      </w:pPr>
      <w:r>
        <w:t xml:space="preserve">Der Anwender befindet sich auf der Unterseite </w:t>
      </w:r>
      <w:r w:rsidR="00116F64">
        <w:t>„</w:t>
      </w:r>
      <w:r>
        <w:t>Flug finden</w:t>
      </w:r>
      <w:r w:rsidR="00CE1495">
        <w:t>"</w:t>
      </w:r>
      <w:r>
        <w:t xml:space="preserve"> der Website</w:t>
      </w:r>
      <w:r w:rsidR="00116F64">
        <w:t>.</w:t>
      </w:r>
    </w:p>
    <w:p w:rsidR="002F6CDE" w:rsidRPr="00CE1495" w:rsidRDefault="00CE1495" w:rsidP="00CE1495">
      <w:r w:rsidRPr="00CE1495">
        <w:t>'''</w:t>
      </w:r>
      <w:r w:rsidR="002F6CDE" w:rsidRPr="00CE1495">
        <w:t>Ereignis</w:t>
      </w:r>
      <w:r w:rsidRPr="00CE1495">
        <w:t>'''</w:t>
      </w:r>
    </w:p>
    <w:p w:rsidR="00D84803" w:rsidRDefault="00D84803" w:rsidP="00EA5303">
      <w:pPr>
        <w:pStyle w:val="ListParagraph"/>
        <w:spacing w:after="60"/>
        <w:ind w:left="284"/>
        <w:contextualSpacing w:val="0"/>
        <w:jc w:val="both"/>
      </w:pPr>
      <w:r>
        <w:lastRenderedPageBreak/>
        <w:t xml:space="preserve">Der Anwender wählt einen existierenden Startflughafen, Zielflughafen und einen Zeitrahmen </w:t>
      </w:r>
      <w:r w:rsidR="00EA48E3">
        <w:t>aus und klickt auf Flug finden.</w:t>
      </w:r>
    </w:p>
    <w:p w:rsidR="002F6CDE" w:rsidRPr="00CE1495" w:rsidRDefault="00CE1495" w:rsidP="00CE1495">
      <w:r w:rsidRPr="00CE1495">
        <w:t>'''</w:t>
      </w:r>
      <w:r w:rsidR="00D84803" w:rsidRPr="00CE1495">
        <w:t>Erwartetes Ergebnis</w:t>
      </w:r>
      <w:r w:rsidRPr="00CE1495">
        <w:t>'''</w:t>
      </w:r>
    </w:p>
    <w:p w:rsidR="00D84803" w:rsidRDefault="00D84803" w:rsidP="00EA5303">
      <w:pPr>
        <w:pStyle w:val="ListParagraph"/>
        <w:spacing w:after="0"/>
        <w:ind w:left="284"/>
        <w:jc w:val="both"/>
      </w:pPr>
      <w:r>
        <w:t>Das System lädt eine neue Seite und stellt alle zu den Suchkriterien passenden Flüge dar.</w:t>
      </w:r>
    </w:p>
    <w:p w:rsidR="00CE1495" w:rsidRDefault="00CE1495" w:rsidP="00CE1495">
      <w:bookmarkStart w:id="43" w:name="_Toc340440676"/>
    </w:p>
    <w:p w:rsidR="00D84803" w:rsidRDefault="00CE1495" w:rsidP="00CE1495">
      <w:r>
        <w:t>===</w:t>
      </w:r>
      <w:r w:rsidR="00D84803">
        <w:t>/T0815/ Flug finden via Flugnummer</w:t>
      </w:r>
      <w:bookmarkEnd w:id="43"/>
      <w:r w:rsidR="00476CE2">
        <w:t xml:space="preserve"> (F 0115)</w:t>
      </w:r>
      <w:r>
        <w:t>===</w:t>
      </w:r>
    </w:p>
    <w:p w:rsidR="00D84803" w:rsidRDefault="00D84803" w:rsidP="00EA5303">
      <w:pPr>
        <w:spacing w:after="120"/>
        <w:jc w:val="both"/>
      </w:pPr>
      <w:r>
        <w:t>Der Anwender kann eine</w:t>
      </w:r>
      <w:r w:rsidR="00CA799C">
        <w:t xml:space="preserve">n Flug finden, indem er aus </w:t>
      </w:r>
      <w:r>
        <w:t>vorgegebenen Flügen (Flugnummern) auswählt.</w:t>
      </w:r>
    </w:p>
    <w:p w:rsidR="00550DCD" w:rsidRPr="00CE1495" w:rsidRDefault="00CE1495" w:rsidP="00CE1495">
      <w:r w:rsidRPr="00CE1495">
        <w:t>'''</w:t>
      </w:r>
      <w:r w:rsidR="00550DCD" w:rsidRPr="00CE1495">
        <w:t>Ausgangssituation</w:t>
      </w:r>
      <w:r w:rsidRPr="00CE1495">
        <w:t>'''</w:t>
      </w:r>
    </w:p>
    <w:p w:rsidR="00D84803" w:rsidRDefault="00D84803" w:rsidP="00EA5303">
      <w:pPr>
        <w:pStyle w:val="ListParagraph"/>
        <w:spacing w:after="60"/>
        <w:ind w:left="284"/>
        <w:contextualSpacing w:val="0"/>
        <w:jc w:val="both"/>
      </w:pPr>
      <w:r>
        <w:t xml:space="preserve">Der Anwender befindet sich auf der Unterseite </w:t>
      </w:r>
      <w:r w:rsidR="00A9478C">
        <w:t>‚</w:t>
      </w:r>
      <w:r>
        <w:t>Flug finden</w:t>
      </w:r>
      <w:r w:rsidR="00A9478C">
        <w:t>’</w:t>
      </w:r>
      <w:r>
        <w:t xml:space="preserve"> der Website</w:t>
      </w:r>
      <w:r w:rsidR="00E90A21">
        <w:t>.</w:t>
      </w:r>
    </w:p>
    <w:p w:rsidR="00550DCD" w:rsidRPr="00CE1495" w:rsidRDefault="00CE1495" w:rsidP="00CE1495">
      <w:r w:rsidRPr="00CE1495">
        <w:t>'''</w:t>
      </w:r>
      <w:r w:rsidR="00E95E1B" w:rsidRPr="00CE1495">
        <w:t>Ereignis</w:t>
      </w:r>
      <w:r w:rsidRPr="00CE1495">
        <w:t>'''</w:t>
      </w:r>
    </w:p>
    <w:p w:rsidR="00D84803" w:rsidRDefault="00D84803" w:rsidP="00EA5303">
      <w:pPr>
        <w:pStyle w:val="ListParagraph"/>
        <w:spacing w:after="60"/>
        <w:ind w:left="284"/>
        <w:contextualSpacing w:val="0"/>
        <w:jc w:val="both"/>
      </w:pPr>
      <w:r>
        <w:t xml:space="preserve">Der Anwender wählt eine Flugnummer und einen Zeitrahmen aus und klickt auf </w:t>
      </w:r>
      <w:r w:rsidR="00A9478C">
        <w:t>‚</w:t>
      </w:r>
      <w:r>
        <w:t>Flug finden</w:t>
      </w:r>
      <w:r w:rsidR="00A9478C">
        <w:t>’</w:t>
      </w:r>
      <w:r>
        <w:t xml:space="preserve">. </w:t>
      </w:r>
    </w:p>
    <w:p w:rsidR="00550DCD" w:rsidRPr="00CE1495" w:rsidRDefault="00CE1495" w:rsidP="00CE1495">
      <w:r w:rsidRPr="00CE1495">
        <w:t>'''</w:t>
      </w:r>
      <w:r w:rsidR="00E95E1B" w:rsidRPr="00CE1495">
        <w:t>Erwartetes Ergebnis</w:t>
      </w:r>
      <w:r w:rsidRPr="00CE1495">
        <w:t>'''</w:t>
      </w:r>
    </w:p>
    <w:p w:rsidR="00D84803" w:rsidRDefault="00D84803" w:rsidP="00EA5303">
      <w:pPr>
        <w:pStyle w:val="ListParagraph"/>
        <w:spacing w:after="0"/>
        <w:ind w:left="284"/>
        <w:jc w:val="both"/>
      </w:pPr>
      <w:r>
        <w:t>Das System lädt eine neue Seite und stellt alle zu den Suchkriterien passenden Flüge dar.</w:t>
      </w:r>
    </w:p>
    <w:p w:rsidR="00CE1495" w:rsidRDefault="00CE1495" w:rsidP="00CE1495">
      <w:bookmarkStart w:id="44" w:name="_Toc340440677"/>
    </w:p>
    <w:p w:rsidR="00D84803" w:rsidRDefault="00CE1495" w:rsidP="00CE1495">
      <w:r>
        <w:t>===</w:t>
      </w:r>
      <w:r w:rsidR="00985922">
        <w:t>/T0820/ Flug a</w:t>
      </w:r>
      <w:r w:rsidR="00D84803">
        <w:t>uswählen</w:t>
      </w:r>
      <w:bookmarkEnd w:id="44"/>
      <w:r w:rsidR="00476CE2">
        <w:t xml:space="preserve"> (F 0120)</w:t>
      </w:r>
      <w:r>
        <w:t>===</w:t>
      </w:r>
    </w:p>
    <w:p w:rsidR="00D84803" w:rsidRDefault="00D84803" w:rsidP="00EA5303">
      <w:pPr>
        <w:spacing w:after="120"/>
        <w:jc w:val="both"/>
      </w:pPr>
      <w:r>
        <w:t>Dem Anwender werden verschiedene Flüge angezeigt, welche seinen Kriterien aus „/F0110/ Flug finden</w:t>
      </w:r>
      <w:r w:rsidR="00CE1495">
        <w:t>"</w:t>
      </w:r>
      <w:r>
        <w:t xml:space="preserve"> oder „/F0115/ Flug finden via Flugnummer</w:t>
      </w:r>
      <w:r w:rsidR="00CE1495">
        <w:t>"</w:t>
      </w:r>
      <w:r>
        <w:t xml:space="preserve"> entsprechen. Aus diesen kann der Anwender einen Flug auswählen.</w:t>
      </w:r>
    </w:p>
    <w:p w:rsidR="00550DCD" w:rsidRPr="00CE1495" w:rsidRDefault="00CE1495" w:rsidP="00CE1495">
      <w:r w:rsidRPr="00CE1495">
        <w:t>'''</w:t>
      </w:r>
      <w:r w:rsidR="00D84803" w:rsidRPr="00CE1495">
        <w:t>Ausgangssituati</w:t>
      </w:r>
      <w:r w:rsidR="00E95E1B" w:rsidRPr="00CE1495">
        <w:t>on</w:t>
      </w:r>
      <w:r w:rsidRPr="00CE1495">
        <w:t>'''</w:t>
      </w:r>
    </w:p>
    <w:p w:rsidR="00D84803" w:rsidRDefault="00D84803" w:rsidP="00EA5303">
      <w:pPr>
        <w:pStyle w:val="ListParagraph"/>
        <w:spacing w:after="60"/>
        <w:ind w:left="284"/>
        <w:contextualSpacing w:val="0"/>
        <w:jc w:val="both"/>
      </w:pPr>
      <w:r>
        <w:t>Der Anwender hat nach Flügen gesucht und einen passenden Flug gefunden.</w:t>
      </w:r>
    </w:p>
    <w:p w:rsidR="00550DCD" w:rsidRPr="00CE1495" w:rsidRDefault="00CE1495" w:rsidP="00CE1495">
      <w:r w:rsidRPr="00CE1495">
        <w:t>'''</w:t>
      </w:r>
      <w:r w:rsidR="00E95E1B" w:rsidRPr="00CE1495">
        <w:t>Ereignis</w:t>
      </w:r>
      <w:r w:rsidRPr="00CE1495">
        <w:t>'''</w:t>
      </w:r>
    </w:p>
    <w:p w:rsidR="00D84803" w:rsidRDefault="00550DCD" w:rsidP="00EA5303">
      <w:pPr>
        <w:pStyle w:val="ListParagraph"/>
        <w:spacing w:after="60"/>
        <w:ind w:left="284"/>
        <w:contextualSpacing w:val="0"/>
        <w:jc w:val="both"/>
      </w:pPr>
      <w:r>
        <w:t>D</w:t>
      </w:r>
      <w:r w:rsidR="00D84803">
        <w:t>er Anwender wählt einen Flug an, indem er auf ihn klickt bzw. den dazugehörigen „Aus</w:t>
      </w:r>
      <w:r>
        <w:t>wählen</w:t>
      </w:r>
      <w:r w:rsidR="00CE1495">
        <w:t>"</w:t>
      </w:r>
      <w:r>
        <w:t>-Button.</w:t>
      </w:r>
    </w:p>
    <w:p w:rsidR="00550DCD" w:rsidRPr="00CE1495" w:rsidRDefault="00CE1495" w:rsidP="00CE1495">
      <w:r w:rsidRPr="00CE1495">
        <w:t>'''</w:t>
      </w:r>
      <w:r w:rsidR="00E95E1B" w:rsidRPr="00CE1495">
        <w:t>Erwartetes Ergebnis</w:t>
      </w:r>
      <w:r w:rsidRPr="00CE1495">
        <w:t>'''</w:t>
      </w:r>
    </w:p>
    <w:p w:rsidR="001C799D" w:rsidRDefault="00D84803" w:rsidP="00EA5303">
      <w:pPr>
        <w:pStyle w:val="ListParagraph"/>
        <w:spacing w:after="0"/>
        <w:ind w:left="284"/>
        <w:jc w:val="both"/>
      </w:pPr>
      <w:r>
        <w:t>Das System lädt eine neue Seite mit Detailinformationen zum Flug (Flugpreis</w:t>
      </w:r>
      <w:proofErr w:type="gramStart"/>
      <w:r>
        <w:t>, Kategorien</w:t>
      </w:r>
      <w:proofErr w:type="gramEnd"/>
      <w:r>
        <w:t xml:space="preserve"> und freie Anzahl von Sitzplätzen).</w:t>
      </w:r>
    </w:p>
    <w:p w:rsidR="001C799D" w:rsidRDefault="001C799D" w:rsidP="00EA5303">
      <w:pPr>
        <w:jc w:val="both"/>
      </w:pPr>
    </w:p>
    <w:p w:rsidR="00CE1495" w:rsidRDefault="00CE1495" w:rsidP="00CE1495">
      <w:bookmarkStart w:id="45" w:name="_Toc340440678"/>
    </w:p>
    <w:p w:rsidR="00D84803" w:rsidRPr="00D84803" w:rsidRDefault="00CE1495" w:rsidP="00CE1495">
      <w:r>
        <w:t>===</w:t>
      </w:r>
      <w:r w:rsidR="00D84803" w:rsidRPr="00D84803">
        <w:t>/T0830/ Flug buchen (Ticket kaufen)</w:t>
      </w:r>
      <w:bookmarkEnd w:id="45"/>
      <w:r w:rsidR="00476CE2">
        <w:t xml:space="preserve"> (F 0130)</w:t>
      </w:r>
      <w:r>
        <w:t>===</w:t>
      </w:r>
    </w:p>
    <w:p w:rsidR="00D84803" w:rsidRDefault="00D84803" w:rsidP="00EA5303">
      <w:pPr>
        <w:spacing w:after="120"/>
        <w:jc w:val="both"/>
      </w:pPr>
      <w:r>
        <w:t>Der Anwender kann ein Ticket ohne Sitzplatznummer für den ausgewählten Flug kaufen.</w:t>
      </w:r>
    </w:p>
    <w:p w:rsidR="00550DCD" w:rsidRPr="00CE1495" w:rsidRDefault="00CE1495" w:rsidP="00CE1495">
      <w:r w:rsidRPr="00CE1495">
        <w:t>'''</w:t>
      </w:r>
      <w:r w:rsidR="00E95E1B" w:rsidRPr="00CE1495">
        <w:t>Ausgangssituation</w:t>
      </w:r>
      <w:r w:rsidRPr="00CE1495">
        <w:t>'''</w:t>
      </w:r>
    </w:p>
    <w:p w:rsidR="00D84803" w:rsidRDefault="00D84803" w:rsidP="00EA5303">
      <w:pPr>
        <w:pStyle w:val="ListParagraph"/>
        <w:spacing w:after="60"/>
        <w:ind w:left="284"/>
        <w:contextualSpacing w:val="0"/>
        <w:jc w:val="both"/>
      </w:pPr>
      <w:r>
        <w:t>Der Anwender hat einen Flug ausgewählt.</w:t>
      </w:r>
    </w:p>
    <w:p w:rsidR="00550DCD" w:rsidRPr="00CE1495" w:rsidRDefault="00CE1495" w:rsidP="00CE1495">
      <w:r w:rsidRPr="00CE1495">
        <w:t>'''</w:t>
      </w:r>
      <w:r w:rsidR="00E95E1B" w:rsidRPr="00CE1495">
        <w:t>Ereignis</w:t>
      </w:r>
      <w:r w:rsidRPr="00CE1495">
        <w:t>'''</w:t>
      </w:r>
    </w:p>
    <w:p w:rsidR="00D84803" w:rsidRDefault="00D84803" w:rsidP="00EA5303">
      <w:pPr>
        <w:pStyle w:val="ListParagraph"/>
        <w:spacing w:after="60"/>
        <w:ind w:left="284"/>
        <w:contextualSpacing w:val="0"/>
        <w:jc w:val="both"/>
      </w:pPr>
      <w:r>
        <w:lastRenderedPageBreak/>
        <w:t>Der Anwender klickt auf den „Flug buchen</w:t>
      </w:r>
      <w:r w:rsidR="00CE1495">
        <w:t>"</w:t>
      </w:r>
      <w:r>
        <w:t>-Button des ausgewählten Fluges</w:t>
      </w:r>
      <w:r w:rsidR="006A6A43">
        <w:t>.</w:t>
      </w:r>
    </w:p>
    <w:p w:rsidR="00550DCD" w:rsidRPr="00CE1495" w:rsidRDefault="00CE1495" w:rsidP="00CE1495">
      <w:r w:rsidRPr="00CE1495">
        <w:t>'''</w:t>
      </w:r>
      <w:r w:rsidR="00E95E1B" w:rsidRPr="00CE1495">
        <w:t>Erwartetes Ergebnis</w:t>
      </w:r>
      <w:r w:rsidRPr="00CE1495">
        <w:t>'''</w:t>
      </w:r>
    </w:p>
    <w:p w:rsidR="00D84803" w:rsidRDefault="00D84803" w:rsidP="00EA5303">
      <w:pPr>
        <w:pStyle w:val="ListParagraph"/>
        <w:spacing w:after="0"/>
        <w:ind w:left="284"/>
        <w:jc w:val="both"/>
      </w:pPr>
      <w:r>
        <w:t>Das System bestätigt den Kauf des Tickets. Der Flug ist nun im Benutzerkonto verfügbar bzw. au</w:t>
      </w:r>
      <w:r>
        <w:t>f</w:t>
      </w:r>
      <w:r>
        <w:t>gelistet unter „meine Flüge</w:t>
      </w:r>
      <w:r w:rsidR="00CE1495">
        <w:t>"</w:t>
      </w:r>
      <w:r>
        <w:t>.</w:t>
      </w:r>
    </w:p>
    <w:p w:rsidR="00CE1495" w:rsidRDefault="00CE1495" w:rsidP="00CE1495">
      <w:bookmarkStart w:id="46" w:name="_Toc340440679"/>
    </w:p>
    <w:p w:rsidR="00D84803" w:rsidRDefault="00CE1495" w:rsidP="00CE1495">
      <w:r>
        <w:t>==</w:t>
      </w:r>
      <w:r w:rsidR="00D84803">
        <w:t>/T09XX/ Sitzplatz (Check-in)</w:t>
      </w:r>
      <w:bookmarkEnd w:id="46"/>
      <w:r>
        <w:t>==</w:t>
      </w:r>
    </w:p>
    <w:p w:rsidR="00D84803" w:rsidRDefault="00D84803" w:rsidP="00EA5303">
      <w:pPr>
        <w:spacing w:after="120"/>
        <w:jc w:val="both"/>
      </w:pPr>
      <w:r>
        <w:t>Abnahmekriterien der Anforderung: Der Anwender kann in einen Flug einchecken und Sitzplätze verwalten.</w:t>
      </w:r>
    </w:p>
    <w:p w:rsidR="00CE1495" w:rsidRDefault="00CE1495" w:rsidP="00CE1495">
      <w:bookmarkStart w:id="47" w:name="_Toc340440680"/>
    </w:p>
    <w:p w:rsidR="00D84803" w:rsidRPr="0055704A" w:rsidRDefault="00CE1495" w:rsidP="00CE1495">
      <w:r>
        <w:t>===</w:t>
      </w:r>
      <w:r w:rsidR="00D84803" w:rsidRPr="0055704A">
        <w:t xml:space="preserve">/T0910/ </w:t>
      </w:r>
      <w:r w:rsidR="00691D88">
        <w:t>Ticket auswählen (Benutzerkonto-</w:t>
      </w:r>
      <w:r w:rsidR="00D84803" w:rsidRPr="0055704A">
        <w:t>Übersicht)</w:t>
      </w:r>
      <w:bookmarkEnd w:id="47"/>
      <w:r w:rsidR="00476CE2">
        <w:t xml:space="preserve"> (F 0210)</w:t>
      </w:r>
      <w:r>
        <w:t>===</w:t>
      </w:r>
    </w:p>
    <w:p w:rsidR="00D84803" w:rsidRDefault="00D84803" w:rsidP="00EA5303">
      <w:pPr>
        <w:spacing w:after="120"/>
        <w:jc w:val="both"/>
      </w:pPr>
      <w:r>
        <w:t>Der Anwender erhält eine Übersicht über seine Tickets und kann ein Ticket auswählen. Zum gewäh</w:t>
      </w:r>
      <w:r>
        <w:t>l</w:t>
      </w:r>
      <w:r>
        <w:t>ten Ticket erhält er weite</w:t>
      </w:r>
      <w:r w:rsidR="003B54C1">
        <w:t>re</w:t>
      </w:r>
      <w:r>
        <w:t xml:space="preserve"> Informationen und Interaktionsmöglichkeiten.</w:t>
      </w:r>
    </w:p>
    <w:p w:rsidR="00550DCD" w:rsidRPr="00CE1495" w:rsidRDefault="00CE1495" w:rsidP="00CE1495">
      <w:r w:rsidRPr="00CE1495">
        <w:t>'''</w:t>
      </w:r>
      <w:r w:rsidR="00E95E1B" w:rsidRPr="00CE1495">
        <w:t>Ausgangssituation</w:t>
      </w:r>
      <w:r w:rsidRPr="00CE1495">
        <w:t>'''</w:t>
      </w:r>
    </w:p>
    <w:p w:rsidR="00D84803" w:rsidRDefault="00D84803" w:rsidP="00EA5303">
      <w:pPr>
        <w:pStyle w:val="ListParagraph"/>
        <w:spacing w:after="60"/>
        <w:ind w:left="284"/>
        <w:contextualSpacing w:val="0"/>
        <w:jc w:val="both"/>
      </w:pPr>
      <w:r>
        <w:t>Der Anwender hat einen Flug gebucht und befindet sich in seinem Benutzerkonto.</w:t>
      </w:r>
    </w:p>
    <w:p w:rsidR="00550DCD" w:rsidRPr="00CE1495" w:rsidRDefault="00CE1495" w:rsidP="00CE1495">
      <w:r w:rsidRPr="00CE1495">
        <w:t>'''</w:t>
      </w:r>
      <w:r w:rsidR="00E95E1B" w:rsidRPr="00CE1495">
        <w:t>Ereignis</w:t>
      </w:r>
      <w:r w:rsidRPr="00CE1495">
        <w:t>'''</w:t>
      </w:r>
    </w:p>
    <w:p w:rsidR="00D84803" w:rsidRDefault="00D84803" w:rsidP="00EA5303">
      <w:pPr>
        <w:pStyle w:val="ListParagraph"/>
        <w:spacing w:after="60"/>
        <w:ind w:left="284"/>
        <w:contextualSpacing w:val="0"/>
        <w:jc w:val="both"/>
      </w:pPr>
      <w:r>
        <w:t xml:space="preserve">Der Anwender klickt auf </w:t>
      </w:r>
      <w:r w:rsidR="00A9478C">
        <w:t>‚</w:t>
      </w:r>
      <w:r>
        <w:t>meine Flüge</w:t>
      </w:r>
      <w:r w:rsidR="00A9478C">
        <w:t>’</w:t>
      </w:r>
      <w:r>
        <w:t xml:space="preserve"> und danach auf ein erworbenes Flugticket.</w:t>
      </w:r>
    </w:p>
    <w:p w:rsidR="00550DCD" w:rsidRPr="00CE1495" w:rsidRDefault="00CE1495" w:rsidP="00CE1495">
      <w:r w:rsidRPr="00CE1495">
        <w:t>'''</w:t>
      </w:r>
      <w:r w:rsidR="00E95E1B" w:rsidRPr="00CE1495">
        <w:t>Erwartetes Ergebnis</w:t>
      </w:r>
      <w:r w:rsidRPr="00CE1495">
        <w:t>'''</w:t>
      </w:r>
    </w:p>
    <w:p w:rsidR="00D84803" w:rsidRDefault="00D84803" w:rsidP="00EA5303">
      <w:pPr>
        <w:pStyle w:val="ListParagraph"/>
        <w:spacing w:after="0"/>
        <w:ind w:left="284"/>
        <w:jc w:val="both"/>
      </w:pPr>
      <w:r>
        <w:t>Zuerst erscheinen alle erworbenen Flüge des Anwenders. Bei einem Klick auf ein Ticket ersche</w:t>
      </w:r>
      <w:r>
        <w:t>i</w:t>
      </w:r>
      <w:r>
        <w:t>nen zusätzliche Informationen zu diesem Ticket.</w:t>
      </w:r>
    </w:p>
    <w:p w:rsidR="00CE1495" w:rsidRDefault="00CE1495" w:rsidP="00CE1495">
      <w:bookmarkStart w:id="48" w:name="_Toc340440681"/>
    </w:p>
    <w:p w:rsidR="00D84803" w:rsidRDefault="00CE1495" w:rsidP="00CE1495">
      <w:r>
        <w:t>===</w:t>
      </w:r>
      <w:r w:rsidR="00D84803">
        <w:t>/T0920/ Sitzplatz auswählen</w:t>
      </w:r>
      <w:bookmarkEnd w:id="48"/>
      <w:r w:rsidR="00476CE2">
        <w:t xml:space="preserve"> (F 0220)</w:t>
      </w:r>
      <w:r>
        <w:t>===</w:t>
      </w:r>
    </w:p>
    <w:p w:rsidR="00D84803" w:rsidRDefault="00D84803" w:rsidP="00EA5303">
      <w:pPr>
        <w:spacing w:after="120"/>
        <w:jc w:val="both"/>
      </w:pPr>
      <w:r>
        <w:t>Der Anwender kann einen Sitzplatz reservieren. Die Sitzplatzklasse muss der Klasse im zuvor gekau</w:t>
      </w:r>
      <w:r>
        <w:t>f</w:t>
      </w:r>
      <w:r>
        <w:t>ten Ticket entsprechen.</w:t>
      </w:r>
    </w:p>
    <w:p w:rsidR="00550DCD" w:rsidRPr="00CE1495" w:rsidRDefault="00CE1495" w:rsidP="00CE1495">
      <w:r w:rsidRPr="00CE1495">
        <w:t>'''</w:t>
      </w:r>
      <w:r w:rsidR="00E95E1B" w:rsidRPr="00CE1495">
        <w:t>Ausgangssituation</w:t>
      </w:r>
      <w:r w:rsidRPr="00CE1495">
        <w:t>'''</w:t>
      </w:r>
    </w:p>
    <w:p w:rsidR="00D84803" w:rsidRDefault="00D84803" w:rsidP="00EA5303">
      <w:pPr>
        <w:pStyle w:val="ListParagraph"/>
        <w:spacing w:after="60"/>
        <w:ind w:left="284"/>
        <w:contextualSpacing w:val="0"/>
        <w:jc w:val="both"/>
      </w:pPr>
      <w:r>
        <w:t>Der Anwender ist als Benutzer angemeldet und hat ein gültiges Ticket ohne Sitzplatznummer.</w:t>
      </w:r>
    </w:p>
    <w:p w:rsidR="00550DCD" w:rsidRPr="00CE1495" w:rsidRDefault="00CE1495" w:rsidP="00CE1495">
      <w:r w:rsidRPr="00CE1495">
        <w:t>'''</w:t>
      </w:r>
      <w:r w:rsidR="00E95E1B" w:rsidRPr="00CE1495">
        <w:t>Ereignis</w:t>
      </w:r>
      <w:r w:rsidRPr="00CE1495">
        <w:t>'''</w:t>
      </w:r>
    </w:p>
    <w:p w:rsidR="00D84803" w:rsidRDefault="00D84803" w:rsidP="00EA5303">
      <w:pPr>
        <w:pStyle w:val="ListParagraph"/>
        <w:spacing w:after="60"/>
        <w:ind w:left="284"/>
        <w:contextualSpacing w:val="0"/>
        <w:jc w:val="both"/>
      </w:pPr>
      <w:r>
        <w:t>Der Anwender klickt auf den „Sitzplatz reservieren</w:t>
      </w:r>
      <w:r w:rsidR="00CE1495">
        <w:t>"</w:t>
      </w:r>
      <w:r>
        <w:t>-Button und wählt einen Sitzplatz aus.</w:t>
      </w:r>
    </w:p>
    <w:p w:rsidR="00550DCD" w:rsidRPr="00CE1495" w:rsidRDefault="00CE1495" w:rsidP="00CE1495">
      <w:r w:rsidRPr="00CE1495">
        <w:t>'''</w:t>
      </w:r>
      <w:r w:rsidR="00E95E1B" w:rsidRPr="00CE1495">
        <w:t>Erwartetes Ergebnis</w:t>
      </w:r>
      <w:r w:rsidRPr="00CE1495">
        <w:t>'''</w:t>
      </w:r>
    </w:p>
    <w:p w:rsidR="00D84803" w:rsidRDefault="00D84803" w:rsidP="00EA5303">
      <w:pPr>
        <w:pStyle w:val="ListParagraph"/>
        <w:spacing w:after="0"/>
        <w:ind w:left="284"/>
        <w:jc w:val="both"/>
      </w:pPr>
      <w:r>
        <w:t>Zuerst erscheint eine Übersicht mit den verfügbaren Sitzplätzen. Hat der Anwender einen freien Sitzplatz gewählt</w:t>
      </w:r>
      <w:r w:rsidR="00A9478C">
        <w:t>,</w:t>
      </w:r>
      <w:r>
        <w:t xml:space="preserve"> wird dieser für ihn reserviert und erscheint im Benutzerkonto. Wählt der A</w:t>
      </w:r>
      <w:r>
        <w:t>n</w:t>
      </w:r>
      <w:r>
        <w:t>wender einen bereits reservierten Sitzplatz</w:t>
      </w:r>
      <w:r w:rsidR="00A9478C">
        <w:t>,</w:t>
      </w:r>
      <w:r>
        <w:t xml:space="preserve"> teilt ihm das System mit, dass er sich bitte einen a</w:t>
      </w:r>
      <w:r>
        <w:t>n</w:t>
      </w:r>
      <w:r>
        <w:t>deren Sitzplatz aussuchen soll.</w:t>
      </w:r>
    </w:p>
    <w:p w:rsidR="00CE1495" w:rsidRDefault="00CE1495" w:rsidP="00CE1495">
      <w:bookmarkStart w:id="49" w:name="_Toc340440682"/>
    </w:p>
    <w:p w:rsidR="00D84803" w:rsidRDefault="00CE1495" w:rsidP="00CE1495">
      <w:r>
        <w:t>===</w:t>
      </w:r>
      <w:r w:rsidR="00D84803">
        <w:t>/T0930/ Sitzplatz ändern</w:t>
      </w:r>
      <w:bookmarkEnd w:id="49"/>
      <w:r w:rsidR="00476CE2">
        <w:t xml:space="preserve"> (F 0230)</w:t>
      </w:r>
      <w:r>
        <w:t>===</w:t>
      </w:r>
    </w:p>
    <w:p w:rsidR="001C799D" w:rsidRDefault="00D84803" w:rsidP="00EA5303">
      <w:pPr>
        <w:spacing w:after="120"/>
        <w:jc w:val="both"/>
      </w:pPr>
      <w:r>
        <w:lastRenderedPageBreak/>
        <w:t>Der Anwender kann seinen Sitzplatz ändern. Die Sitzplatzklasse muss der Klasse im zuvor gekauften Ticket entsprechen ausgewählt.</w:t>
      </w:r>
    </w:p>
    <w:p w:rsidR="001C799D" w:rsidRDefault="001C799D" w:rsidP="00EA5303">
      <w:pPr>
        <w:jc w:val="both"/>
      </w:pPr>
    </w:p>
    <w:p w:rsidR="00550DCD" w:rsidRPr="00CE1495" w:rsidRDefault="00CE1495" w:rsidP="00CE1495">
      <w:r w:rsidRPr="00CE1495">
        <w:t>'''</w:t>
      </w:r>
      <w:r w:rsidR="00D84803" w:rsidRPr="00CE1495">
        <w:t>Ausgan</w:t>
      </w:r>
      <w:r w:rsidR="00E95E1B" w:rsidRPr="00CE1495">
        <w:t>gssituation</w:t>
      </w:r>
      <w:r w:rsidRPr="00CE1495">
        <w:t>'''</w:t>
      </w:r>
    </w:p>
    <w:p w:rsidR="00D84803" w:rsidRDefault="00D84803" w:rsidP="00EA5303">
      <w:pPr>
        <w:pStyle w:val="ListParagraph"/>
        <w:spacing w:after="60"/>
        <w:ind w:left="284"/>
        <w:contextualSpacing w:val="0"/>
        <w:jc w:val="both"/>
      </w:pPr>
      <w:r>
        <w:t>Der Anwender ist als Benutzer angemeldet und hat ein gültiges Ticket mit Sitzplatznummer au</w:t>
      </w:r>
      <w:r>
        <w:t>s</w:t>
      </w:r>
      <w:r>
        <w:t>gewählt.</w:t>
      </w:r>
    </w:p>
    <w:p w:rsidR="00550DCD" w:rsidRPr="00CE1495" w:rsidRDefault="00CE1495" w:rsidP="00CE1495">
      <w:r w:rsidRPr="00CE1495">
        <w:t>'''</w:t>
      </w:r>
      <w:r w:rsidR="00E95E1B" w:rsidRPr="00CE1495">
        <w:t>Ereignis</w:t>
      </w:r>
      <w:r w:rsidRPr="00CE1495">
        <w:t>'''</w:t>
      </w:r>
    </w:p>
    <w:p w:rsidR="00D84803" w:rsidRDefault="00D84803" w:rsidP="00EA5303">
      <w:pPr>
        <w:pStyle w:val="ListParagraph"/>
        <w:spacing w:after="60"/>
        <w:ind w:left="284"/>
        <w:contextualSpacing w:val="0"/>
        <w:jc w:val="both"/>
      </w:pPr>
      <w:r>
        <w:t>Der Anwender klickt auf den „Sitzplatz ändern</w:t>
      </w:r>
      <w:r w:rsidR="00CE1495">
        <w:t>"</w:t>
      </w:r>
      <w:r>
        <w:t>-Button und wählt einen neuen Sitzplatz aus.</w:t>
      </w:r>
    </w:p>
    <w:p w:rsidR="00550DCD" w:rsidRPr="00CE1495" w:rsidRDefault="00CE1495" w:rsidP="00CE1495">
      <w:r w:rsidRPr="00CE1495">
        <w:t>'''</w:t>
      </w:r>
      <w:r w:rsidR="00E95E1B" w:rsidRPr="00CE1495">
        <w:t>Erwartetes Ergebnis</w:t>
      </w:r>
      <w:r w:rsidRPr="00CE1495">
        <w:t>'''</w:t>
      </w:r>
    </w:p>
    <w:p w:rsidR="00D84803" w:rsidRDefault="00D84803" w:rsidP="00EA5303">
      <w:pPr>
        <w:pStyle w:val="ListParagraph"/>
        <w:spacing w:after="0"/>
        <w:ind w:left="284"/>
        <w:jc w:val="both"/>
      </w:pPr>
      <w:r>
        <w:t>Zuerst erscheint eine Übersicht mit den verfügbaren Sitzplätzen. Hat der Anwender einen freien Sitzplatz gewählt</w:t>
      </w:r>
      <w:r w:rsidR="00A9478C">
        <w:t>,</w:t>
      </w:r>
      <w:r>
        <w:t xml:space="preserve"> wird dieser abermals für ihn reserviert und erscheint im Benutzerkonto. Wählt der Anwender einen bereits reservierten Sitzplatz</w:t>
      </w:r>
      <w:r w:rsidR="00A9478C">
        <w:t>,</w:t>
      </w:r>
      <w:r>
        <w:t xml:space="preserve"> teilt ihm das System mit, dass er sich bitte e</w:t>
      </w:r>
      <w:r>
        <w:t>i</w:t>
      </w:r>
      <w:r>
        <w:t>nen anderen Sitzplatz aussuchen soll.</w:t>
      </w:r>
    </w:p>
    <w:p w:rsidR="00CE1495" w:rsidRDefault="00CE1495" w:rsidP="00CE1495">
      <w:bookmarkStart w:id="50" w:name="_Toc340440683"/>
    </w:p>
    <w:p w:rsidR="00D84803" w:rsidRDefault="00CE1495" w:rsidP="00CE1495">
      <w:r>
        <w:t>===</w:t>
      </w:r>
      <w:r w:rsidR="00D84803">
        <w:t>/T0940/ Flug stornieren</w:t>
      </w:r>
      <w:bookmarkEnd w:id="50"/>
      <w:r w:rsidR="00476CE2">
        <w:t xml:space="preserve"> (F 0240)</w:t>
      </w:r>
      <w:r>
        <w:t>===</w:t>
      </w:r>
    </w:p>
    <w:p w:rsidR="00D84803" w:rsidRDefault="00D84803" w:rsidP="00EA5303">
      <w:pPr>
        <w:spacing w:after="120"/>
        <w:jc w:val="both"/>
      </w:pPr>
      <w:r>
        <w:t>Der Anwender kann seinen Flug stornieren, falls er ihn nicht antreten wird.</w:t>
      </w:r>
    </w:p>
    <w:p w:rsidR="00550DCD" w:rsidRPr="00CE1495" w:rsidRDefault="00CE1495" w:rsidP="00CE1495">
      <w:r w:rsidRPr="00CE1495">
        <w:t>'''</w:t>
      </w:r>
      <w:r w:rsidR="00550DCD" w:rsidRPr="00CE1495">
        <w:t>Ausga</w:t>
      </w:r>
      <w:r w:rsidR="00E95E1B" w:rsidRPr="00CE1495">
        <w:t>ngssituation</w:t>
      </w:r>
      <w:r w:rsidRPr="00CE1495">
        <w:t>'''</w:t>
      </w:r>
    </w:p>
    <w:p w:rsidR="00D84803" w:rsidRDefault="00D84803" w:rsidP="00EA5303">
      <w:pPr>
        <w:pStyle w:val="ListParagraph"/>
        <w:spacing w:after="60"/>
        <w:ind w:left="284"/>
        <w:contextualSpacing w:val="0"/>
        <w:jc w:val="both"/>
      </w:pPr>
      <w:r>
        <w:t>Der Anwender ist als Benutzer angemeldet und hat ein gültiges Ticket ausgewählt.</w:t>
      </w:r>
    </w:p>
    <w:p w:rsidR="00550DCD" w:rsidRPr="00CE1495" w:rsidRDefault="00CE1495" w:rsidP="00CE1495">
      <w:r w:rsidRPr="00CE1495">
        <w:t>'''</w:t>
      </w:r>
      <w:r w:rsidR="00E95E1B" w:rsidRPr="00CE1495">
        <w:t>Ereignis</w:t>
      </w:r>
      <w:r w:rsidRPr="00CE1495">
        <w:t>'''</w:t>
      </w:r>
    </w:p>
    <w:p w:rsidR="00D84803" w:rsidRDefault="00D84803" w:rsidP="00EA5303">
      <w:pPr>
        <w:pStyle w:val="ListParagraph"/>
        <w:spacing w:after="60"/>
        <w:ind w:left="284"/>
        <w:contextualSpacing w:val="0"/>
        <w:jc w:val="both"/>
      </w:pPr>
      <w:r>
        <w:t>Der Anwender klickt auf den „Flug Stornieren</w:t>
      </w:r>
      <w:r w:rsidR="00CE1495">
        <w:t>"</w:t>
      </w:r>
      <w:r>
        <w:t>-Button.</w:t>
      </w:r>
    </w:p>
    <w:p w:rsidR="00550DCD" w:rsidRPr="00CE1495" w:rsidRDefault="00CE1495" w:rsidP="00CE1495">
      <w:r w:rsidRPr="00CE1495">
        <w:t>'''</w:t>
      </w:r>
      <w:r w:rsidR="00E95E1B" w:rsidRPr="00CE1495">
        <w:t>Erwartetes Ergebnis</w:t>
      </w:r>
      <w:r w:rsidRPr="00CE1495">
        <w:t>'''</w:t>
      </w:r>
    </w:p>
    <w:p w:rsidR="00D84803" w:rsidRDefault="00D84803" w:rsidP="00EA5303">
      <w:pPr>
        <w:pStyle w:val="ListParagraph"/>
        <w:spacing w:after="0"/>
        <w:ind w:left="284"/>
        <w:jc w:val="both"/>
      </w:pPr>
      <w:r>
        <w:t>Es erscheint eine Stornierungsbestätigung und der Flug wird im Benutzerkonto nicht mehr aufg</w:t>
      </w:r>
      <w:r>
        <w:t>e</w:t>
      </w:r>
      <w:r>
        <w:t>listet.</w:t>
      </w:r>
    </w:p>
    <w:p w:rsidR="00CE1495" w:rsidRDefault="00CE1495" w:rsidP="00CE1495">
      <w:bookmarkStart w:id="51" w:name="_Toc340440684"/>
    </w:p>
    <w:p w:rsidR="00D84803" w:rsidRDefault="00CE1495" w:rsidP="00CE1495">
      <w:r>
        <w:t>==</w:t>
      </w:r>
      <w:r w:rsidR="00D84803">
        <w:t>/T10XX/ Benutzer</w:t>
      </w:r>
      <w:bookmarkEnd w:id="51"/>
      <w:r>
        <w:t>==</w:t>
      </w:r>
    </w:p>
    <w:p w:rsidR="00D84803" w:rsidRDefault="00D84803" w:rsidP="00EA5303">
      <w:pPr>
        <w:spacing w:after="120"/>
        <w:jc w:val="both"/>
      </w:pPr>
      <w:r>
        <w:t>Abnahmekriterien der Benutzerkontenverwaltung</w:t>
      </w:r>
      <w:r w:rsidR="0055704A">
        <w:t>.</w:t>
      </w:r>
    </w:p>
    <w:p w:rsidR="00CE1495" w:rsidRDefault="00CE1495" w:rsidP="00CE1495">
      <w:bookmarkStart w:id="52" w:name="_Toc340440685"/>
    </w:p>
    <w:p w:rsidR="00D84803" w:rsidRDefault="00CE1495" w:rsidP="00CE1495">
      <w:r>
        <w:t>===</w:t>
      </w:r>
      <w:r w:rsidR="00D84803">
        <w:t>/T1010/ Benutzer registrieren</w:t>
      </w:r>
      <w:bookmarkEnd w:id="52"/>
      <w:r w:rsidR="00476CE2">
        <w:t xml:space="preserve"> (F 0310)</w:t>
      </w:r>
      <w:r>
        <w:t>===</w:t>
      </w:r>
    </w:p>
    <w:p w:rsidR="00D84803" w:rsidRDefault="00D84803" w:rsidP="00EA5303">
      <w:pPr>
        <w:spacing w:after="120"/>
        <w:jc w:val="both"/>
      </w:pPr>
      <w:r>
        <w:t>Ein Anwender kann sich als Benutzer registrieren.</w:t>
      </w:r>
    </w:p>
    <w:p w:rsidR="00550DCD" w:rsidRPr="00CE1495" w:rsidRDefault="00CE1495" w:rsidP="00CE1495">
      <w:r w:rsidRPr="00CE1495">
        <w:t>'''</w:t>
      </w:r>
      <w:r w:rsidR="00E95E1B" w:rsidRPr="00CE1495">
        <w:t>Ausgangssituation</w:t>
      </w:r>
      <w:r w:rsidRPr="00CE1495">
        <w:t>'''</w:t>
      </w:r>
    </w:p>
    <w:p w:rsidR="00D84803" w:rsidRDefault="00D84803" w:rsidP="00EA5303">
      <w:pPr>
        <w:pStyle w:val="ListParagraph"/>
        <w:spacing w:after="60"/>
        <w:ind w:left="284"/>
        <w:contextualSpacing w:val="0"/>
        <w:jc w:val="both"/>
      </w:pPr>
      <w:r>
        <w:t xml:space="preserve">Der Anwender befindet sich auf der </w:t>
      </w:r>
      <w:proofErr w:type="spellStart"/>
      <w:r>
        <w:t>AirTicket</w:t>
      </w:r>
      <w:proofErr w:type="spellEnd"/>
      <w:r>
        <w:t>-Website.</w:t>
      </w:r>
    </w:p>
    <w:p w:rsidR="00550DCD" w:rsidRPr="00CE1495" w:rsidRDefault="00CE1495" w:rsidP="00CE1495">
      <w:r w:rsidRPr="00CE1495">
        <w:t>'''</w:t>
      </w:r>
      <w:r w:rsidR="00E95E1B" w:rsidRPr="00CE1495">
        <w:t>Ereignis</w:t>
      </w:r>
      <w:r w:rsidRPr="00CE1495">
        <w:t>'''</w:t>
      </w:r>
    </w:p>
    <w:p w:rsidR="00D84803" w:rsidRDefault="00D84803" w:rsidP="00EA5303">
      <w:pPr>
        <w:pStyle w:val="ListParagraph"/>
        <w:spacing w:after="60"/>
        <w:ind w:left="284"/>
        <w:contextualSpacing w:val="0"/>
        <w:jc w:val="both"/>
      </w:pPr>
      <w:r>
        <w:t xml:space="preserve">Der Anwender klickt </w:t>
      </w:r>
      <w:r w:rsidR="001E2F73">
        <w:t xml:space="preserve">auf </w:t>
      </w:r>
      <w:r>
        <w:t>„registrieren</w:t>
      </w:r>
      <w:r w:rsidR="00CE1495">
        <w:t>"</w:t>
      </w:r>
      <w:r>
        <w:t xml:space="preserve"> und füllt das Formular aus. Danach klickt er auf den „R</w:t>
      </w:r>
      <w:r>
        <w:t>e</w:t>
      </w:r>
      <w:r>
        <w:t>gistrierung abschliessen</w:t>
      </w:r>
      <w:r w:rsidR="00CE1495">
        <w:t>"</w:t>
      </w:r>
      <w:r>
        <w:t>-Button.</w:t>
      </w:r>
    </w:p>
    <w:p w:rsidR="00550DCD" w:rsidRPr="00CE1495" w:rsidRDefault="00CE1495" w:rsidP="00CE1495">
      <w:r w:rsidRPr="00CE1495">
        <w:lastRenderedPageBreak/>
        <w:t>'''</w:t>
      </w:r>
      <w:r w:rsidR="00E95E1B" w:rsidRPr="00CE1495">
        <w:t>Erwartetes Ergebnis</w:t>
      </w:r>
      <w:r w:rsidRPr="00CE1495">
        <w:t>'''</w:t>
      </w:r>
    </w:p>
    <w:p w:rsidR="00D84803" w:rsidRDefault="00D84803" w:rsidP="00EA5303">
      <w:pPr>
        <w:pStyle w:val="ListParagraph"/>
        <w:spacing w:after="0"/>
        <w:ind w:left="284"/>
        <w:jc w:val="both"/>
      </w:pPr>
      <w:r>
        <w:t>Zuerst erscheint ein Formular mit Benutzerangaben. Hat der Anwender alles richtig ausgefüllt</w:t>
      </w:r>
      <w:r w:rsidR="00B30CC7">
        <w:t>,</w:t>
      </w:r>
      <w:r>
        <w:t xml:space="preserve"> wird ein Benutzerkonto angelegt und der Kunde kann sich mit seinen Daten einloggen. Ungültige Formulareingaben werden dem Kunden mittels Warnung rückgemeldet.</w:t>
      </w:r>
    </w:p>
    <w:p w:rsidR="00CE1495" w:rsidRDefault="00CE1495" w:rsidP="00CE1495">
      <w:bookmarkStart w:id="53" w:name="_Toc340440686"/>
    </w:p>
    <w:p w:rsidR="00D84803" w:rsidRDefault="00CE1495" w:rsidP="00CE1495">
      <w:r>
        <w:t>===</w:t>
      </w:r>
      <w:r w:rsidR="00D84803">
        <w:t>/T1020/ Benutzer anmelden</w:t>
      </w:r>
      <w:bookmarkEnd w:id="53"/>
      <w:r w:rsidR="00476CE2">
        <w:t xml:space="preserve"> (F 0320)</w:t>
      </w:r>
      <w:r>
        <w:t>===</w:t>
      </w:r>
    </w:p>
    <w:p w:rsidR="00D84803" w:rsidRDefault="00D84803" w:rsidP="00EA5303">
      <w:pPr>
        <w:spacing w:after="120"/>
        <w:jc w:val="both"/>
      </w:pPr>
      <w:r>
        <w:t>Ein Anwender kann sich als Benutzer mit E</w:t>
      </w:r>
      <w:r w:rsidR="00B30CC7">
        <w:t>-M</w:t>
      </w:r>
      <w:r>
        <w:t>ail und Passwort anmelden.</w:t>
      </w:r>
    </w:p>
    <w:p w:rsidR="00550DCD" w:rsidRPr="00CE1495" w:rsidRDefault="00CE1495" w:rsidP="00CE1495">
      <w:r w:rsidRPr="00CE1495">
        <w:t>'''</w:t>
      </w:r>
      <w:r w:rsidR="00E95E1B" w:rsidRPr="00CE1495">
        <w:t>Ausgangssituation</w:t>
      </w:r>
      <w:r w:rsidRPr="00CE1495">
        <w:t>'''</w:t>
      </w:r>
    </w:p>
    <w:p w:rsidR="00D84803" w:rsidRDefault="00D84803" w:rsidP="00EA5303">
      <w:pPr>
        <w:pStyle w:val="ListParagraph"/>
        <w:spacing w:after="60"/>
        <w:ind w:left="284"/>
        <w:contextualSpacing w:val="0"/>
        <w:jc w:val="both"/>
      </w:pPr>
      <w:r>
        <w:t>Der Anwender ist bereits als Benutzer registriert.</w:t>
      </w:r>
    </w:p>
    <w:p w:rsidR="00550DCD" w:rsidRPr="00CE1495" w:rsidRDefault="00CE1495" w:rsidP="00CE1495">
      <w:r w:rsidRPr="00CE1495">
        <w:t>'''</w:t>
      </w:r>
      <w:r w:rsidR="00E95E1B" w:rsidRPr="00CE1495">
        <w:t>Ereignis</w:t>
      </w:r>
      <w:r w:rsidRPr="00CE1495">
        <w:t>'''</w:t>
      </w:r>
    </w:p>
    <w:p w:rsidR="001C799D" w:rsidRDefault="00D84803" w:rsidP="00EA5303">
      <w:pPr>
        <w:pStyle w:val="ListParagraph"/>
        <w:spacing w:after="60"/>
        <w:ind w:left="284"/>
        <w:contextualSpacing w:val="0"/>
        <w:jc w:val="both"/>
      </w:pPr>
      <w:r>
        <w:t xml:space="preserve">Der Anwender gibt seine </w:t>
      </w:r>
      <w:proofErr w:type="spellStart"/>
      <w:r>
        <w:t>Logindaten</w:t>
      </w:r>
      <w:proofErr w:type="spellEnd"/>
      <w:r>
        <w:t xml:space="preserve"> ins </w:t>
      </w:r>
      <w:proofErr w:type="spellStart"/>
      <w:r>
        <w:t>Loginformular</w:t>
      </w:r>
      <w:proofErr w:type="spellEnd"/>
      <w:r>
        <w:t xml:space="preserve"> ein und klickt auf „anmelden</w:t>
      </w:r>
      <w:r w:rsidR="00CE1495">
        <w:t>"</w:t>
      </w:r>
      <w:r>
        <w:t>.</w:t>
      </w:r>
    </w:p>
    <w:p w:rsidR="001C799D" w:rsidRDefault="001C799D" w:rsidP="00EA5303">
      <w:pPr>
        <w:jc w:val="both"/>
      </w:pPr>
    </w:p>
    <w:p w:rsidR="00550DCD" w:rsidRPr="00CE1495" w:rsidRDefault="00CE1495" w:rsidP="00CE1495">
      <w:r w:rsidRPr="00CE1495">
        <w:t>'''</w:t>
      </w:r>
      <w:r w:rsidR="00E95E1B" w:rsidRPr="00CE1495">
        <w:t>Erwartetes Ergebnis</w:t>
      </w:r>
      <w:r w:rsidRPr="00CE1495">
        <w:t>'''</w:t>
      </w:r>
    </w:p>
    <w:p w:rsidR="00D84803" w:rsidRDefault="00D84803" w:rsidP="00EA5303">
      <w:pPr>
        <w:pStyle w:val="ListParagraph"/>
        <w:spacing w:after="0"/>
        <w:ind w:left="284"/>
        <w:jc w:val="both"/>
      </w:pPr>
      <w:r>
        <w:t>Der Anwender wird eingeloggt und hat Zugriff auf sein Benutzerkonto.</w:t>
      </w:r>
    </w:p>
    <w:p w:rsidR="00CE1495" w:rsidRDefault="00CE1495" w:rsidP="00CE1495">
      <w:bookmarkStart w:id="54" w:name="_Toc340440687"/>
    </w:p>
    <w:p w:rsidR="00D84803" w:rsidRDefault="00CE1495" w:rsidP="00CE1495">
      <w:r>
        <w:t>===</w:t>
      </w:r>
      <w:r w:rsidR="00D84803">
        <w:t>/T1030/ Benutzer abmelden</w:t>
      </w:r>
      <w:bookmarkEnd w:id="54"/>
      <w:r w:rsidR="00476CE2">
        <w:t xml:space="preserve"> (F 0330)</w:t>
      </w:r>
      <w:r>
        <w:t>===</w:t>
      </w:r>
    </w:p>
    <w:p w:rsidR="00D84803" w:rsidRDefault="00D84803" w:rsidP="00EA5303">
      <w:pPr>
        <w:spacing w:after="120"/>
        <w:jc w:val="both"/>
      </w:pPr>
      <w:r>
        <w:t>Ein Anwender kann sich als Benutzer abmelden</w:t>
      </w:r>
      <w:r w:rsidR="00E3474A">
        <w:t>.</w:t>
      </w:r>
    </w:p>
    <w:p w:rsidR="00550DCD" w:rsidRPr="00CE1495" w:rsidRDefault="00CE1495" w:rsidP="00CE1495">
      <w:r w:rsidRPr="00CE1495">
        <w:t>'''</w:t>
      </w:r>
      <w:r w:rsidR="00E95E1B" w:rsidRPr="00CE1495">
        <w:t>Ausgangssituation</w:t>
      </w:r>
      <w:r w:rsidRPr="00CE1495">
        <w:t>'''</w:t>
      </w:r>
    </w:p>
    <w:p w:rsidR="00D84803" w:rsidRDefault="00D84803" w:rsidP="00EA5303">
      <w:pPr>
        <w:pStyle w:val="ListParagraph"/>
        <w:spacing w:after="60"/>
        <w:ind w:left="284"/>
        <w:contextualSpacing w:val="0"/>
        <w:jc w:val="both"/>
      </w:pPr>
      <w:r>
        <w:t>Der Anwender ist bereits als Benutzer registriert und eingeloggt.</w:t>
      </w:r>
    </w:p>
    <w:p w:rsidR="00550DCD" w:rsidRPr="00CE1495" w:rsidRDefault="00CE1495" w:rsidP="00CE1495">
      <w:r w:rsidRPr="00CE1495">
        <w:t>'''</w:t>
      </w:r>
      <w:r w:rsidR="00E95E1B" w:rsidRPr="00CE1495">
        <w:t>Ereignis</w:t>
      </w:r>
      <w:r w:rsidRPr="00CE1495">
        <w:t>'''</w:t>
      </w:r>
    </w:p>
    <w:p w:rsidR="00D84803" w:rsidRDefault="00D84803" w:rsidP="00EA5303">
      <w:pPr>
        <w:pStyle w:val="ListParagraph"/>
        <w:spacing w:after="60"/>
        <w:ind w:left="284"/>
        <w:contextualSpacing w:val="0"/>
        <w:jc w:val="both"/>
      </w:pPr>
      <w:r>
        <w:t>Der Anwender klickt auf „abmelden</w:t>
      </w:r>
      <w:r w:rsidR="00CE1495">
        <w:t>"</w:t>
      </w:r>
      <w:r>
        <w:t>.</w:t>
      </w:r>
    </w:p>
    <w:p w:rsidR="00550DCD" w:rsidRPr="00CE1495" w:rsidRDefault="00CE1495" w:rsidP="00CE1495">
      <w:r w:rsidRPr="00CE1495">
        <w:t>'''</w:t>
      </w:r>
      <w:r w:rsidR="00E95E1B" w:rsidRPr="00CE1495">
        <w:t>Erwartetes Ergebnis</w:t>
      </w:r>
      <w:r w:rsidRPr="00CE1495">
        <w:t>'''</w:t>
      </w:r>
    </w:p>
    <w:p w:rsidR="00640833" w:rsidRDefault="00D84803" w:rsidP="00EA5303">
      <w:pPr>
        <w:pStyle w:val="ListParagraph"/>
        <w:spacing w:after="0"/>
        <w:ind w:left="284"/>
        <w:jc w:val="both"/>
      </w:pPr>
      <w:r>
        <w:t>Der Anwender wird ausgeloggt und hat keinen Zugriff auf sein Benutzerkonto mehr.</w:t>
      </w:r>
    </w:p>
    <w:p w:rsidR="00CE1495" w:rsidRDefault="00CE1495" w:rsidP="00CE1495">
      <w:bookmarkStart w:id="55" w:name="_Toc340440688"/>
    </w:p>
    <w:p w:rsidR="00F27E78" w:rsidRDefault="00CE1495" w:rsidP="00CE1495">
      <w:r>
        <w:t>==</w:t>
      </w:r>
      <w:r w:rsidR="00941F1B">
        <w:t>/T11</w:t>
      </w:r>
      <w:r w:rsidR="00F27E78">
        <w:t>XX/ Nichtfunktionale Anforderungen</w:t>
      </w:r>
      <w:bookmarkEnd w:id="55"/>
      <w:r>
        <w:t>==</w:t>
      </w:r>
    </w:p>
    <w:p w:rsidR="00F27E78" w:rsidRDefault="00F27E78" w:rsidP="00EA5303">
      <w:pPr>
        <w:jc w:val="both"/>
      </w:pPr>
      <w:r>
        <w:t>Abnahmekriterien der nichtfunktionalen Anforderungen.</w:t>
      </w:r>
    </w:p>
    <w:p w:rsidR="00CE1495" w:rsidRDefault="00CE1495" w:rsidP="00CE1495">
      <w:bookmarkStart w:id="56" w:name="_Toc340440689"/>
    </w:p>
    <w:p w:rsidR="00F27E78" w:rsidRDefault="00CE1495" w:rsidP="00CE1495">
      <w:r>
        <w:t>===</w:t>
      </w:r>
      <w:r w:rsidR="00941F1B">
        <w:t>/T110</w:t>
      </w:r>
      <w:r w:rsidR="00F27E78">
        <w:t>0/ Gebrauchsfähigkeit</w:t>
      </w:r>
      <w:bookmarkEnd w:id="56"/>
      <w:r>
        <w:t>===</w:t>
      </w:r>
    </w:p>
    <w:p w:rsidR="00A70BBF" w:rsidRPr="00CE1495" w:rsidRDefault="00CE1495" w:rsidP="00CE1495">
      <w:r w:rsidRPr="00CE1495">
        <w:t>'''</w:t>
      </w:r>
      <w:r w:rsidR="00E95E1B" w:rsidRPr="00CE1495">
        <w:t>Ereignis</w:t>
      </w:r>
      <w:r w:rsidRPr="00CE1495">
        <w:t>'''</w:t>
      </w:r>
    </w:p>
    <w:p w:rsidR="00F27E78" w:rsidRDefault="00F27E78" w:rsidP="00EA5303">
      <w:pPr>
        <w:pStyle w:val="ListParagraph"/>
        <w:spacing w:after="60"/>
        <w:ind w:left="284"/>
        <w:contextualSpacing w:val="0"/>
        <w:jc w:val="both"/>
      </w:pPr>
      <w:r>
        <w:t>Der Benutzer muss Eingaben machen oder Aktionen durchführen, die projektspezifisch sind (Ei</w:t>
      </w:r>
      <w:r>
        <w:t>n</w:t>
      </w:r>
      <w:r>
        <w:t>gabeformate und Abläufe).</w:t>
      </w:r>
    </w:p>
    <w:p w:rsidR="00A70BBF" w:rsidRPr="00CE1495" w:rsidRDefault="00CE1495" w:rsidP="00CE1495">
      <w:r w:rsidRPr="00CE1495">
        <w:t>'''</w:t>
      </w:r>
      <w:r w:rsidR="00F27E78" w:rsidRPr="00CE1495">
        <w:t>Erwartetes Ergebni</w:t>
      </w:r>
      <w:r w:rsidR="00E95E1B" w:rsidRPr="00CE1495">
        <w:t>s</w:t>
      </w:r>
      <w:r w:rsidRPr="00CE1495">
        <w:t>'''</w:t>
      </w:r>
    </w:p>
    <w:p w:rsidR="00F27E78" w:rsidRDefault="00F27E78" w:rsidP="00EA5303">
      <w:pPr>
        <w:pStyle w:val="ListParagraph"/>
        <w:spacing w:after="0"/>
        <w:ind w:left="284"/>
        <w:jc w:val="both"/>
      </w:pPr>
      <w:r>
        <w:lastRenderedPageBreak/>
        <w:t>Auf der betreffenden Seite wird eine Hilfestellung angezeigt und der Benutzer erhält somit die notwendigen Informationen</w:t>
      </w:r>
      <w:r w:rsidR="00B30CC7">
        <w:t>,</w:t>
      </w:r>
      <w:r>
        <w:t xml:space="preserve"> um korrekte Eingaben zu machen.</w:t>
      </w:r>
    </w:p>
    <w:p w:rsidR="00CE1495" w:rsidRDefault="00CE1495" w:rsidP="00CE1495">
      <w:bookmarkStart w:id="57" w:name="_Toc340440690"/>
    </w:p>
    <w:p w:rsidR="00F27E78" w:rsidRDefault="00CE1495" w:rsidP="00CE1495">
      <w:r>
        <w:t>===</w:t>
      </w:r>
      <w:r w:rsidR="00941F1B">
        <w:t>/T1110</w:t>
      </w:r>
      <w:r w:rsidR="00F27E78">
        <w:t>/ Fehlertoleranz</w:t>
      </w:r>
      <w:bookmarkEnd w:id="57"/>
      <w:r>
        <w:t>===</w:t>
      </w:r>
    </w:p>
    <w:p w:rsidR="00A70BBF" w:rsidRPr="00CE1495" w:rsidRDefault="00CE1495" w:rsidP="00CE1495">
      <w:r w:rsidRPr="00CE1495">
        <w:t>'''</w:t>
      </w:r>
      <w:r w:rsidR="00E95E1B" w:rsidRPr="00CE1495">
        <w:t>Ereignis</w:t>
      </w:r>
      <w:r w:rsidRPr="00CE1495">
        <w:t>'''</w:t>
      </w:r>
    </w:p>
    <w:p w:rsidR="00F27E78" w:rsidRDefault="00F27E78" w:rsidP="00EA5303">
      <w:pPr>
        <w:pStyle w:val="ListParagraph"/>
        <w:spacing w:after="60"/>
        <w:ind w:left="284"/>
        <w:contextualSpacing w:val="0"/>
        <w:jc w:val="both"/>
      </w:pPr>
      <w:r>
        <w:t>Es tritt ein Fehler auf der Seite auf.</w:t>
      </w:r>
    </w:p>
    <w:p w:rsidR="00A70BBF" w:rsidRPr="00CE1495" w:rsidRDefault="00CE1495" w:rsidP="00CE1495">
      <w:r w:rsidRPr="00CE1495">
        <w:t>'''</w:t>
      </w:r>
      <w:r w:rsidR="00E95E1B" w:rsidRPr="00CE1495">
        <w:t>Erwartetes Ergebnis</w:t>
      </w:r>
      <w:r w:rsidRPr="00CE1495">
        <w:t>'''</w:t>
      </w:r>
    </w:p>
    <w:p w:rsidR="00207A2F" w:rsidRDefault="00F27E78" w:rsidP="00EA5303">
      <w:pPr>
        <w:pStyle w:val="ListParagraph"/>
        <w:spacing w:after="0"/>
        <w:ind w:left="284"/>
        <w:jc w:val="both"/>
      </w:pPr>
      <w:r>
        <w:t>Es wird eine Fehlermeldung ausgegeben, die den Fehler beschreibt und eine mögliche Probleml</w:t>
      </w:r>
      <w:r>
        <w:t>ö</w:t>
      </w:r>
      <w:r>
        <w:t>sung bereitstellt.</w:t>
      </w:r>
    </w:p>
    <w:p w:rsidR="00207A2F" w:rsidRDefault="00207A2F" w:rsidP="00EA5303">
      <w:pPr>
        <w:jc w:val="both"/>
      </w:pPr>
    </w:p>
    <w:p w:rsidR="00CE1495" w:rsidRDefault="00CE1495" w:rsidP="00CE1495">
      <w:bookmarkStart w:id="58" w:name="_Toc340440691"/>
    </w:p>
    <w:p w:rsidR="005A6BC7" w:rsidRPr="004D39E3" w:rsidRDefault="00CE1495" w:rsidP="00CE1495">
      <w:r>
        <w:t>=</w:t>
      </w:r>
      <w:r w:rsidR="005A6BC7" w:rsidRPr="004D39E3">
        <w:t>Anhang</w:t>
      </w:r>
      <w:bookmarkEnd w:id="58"/>
      <w:r>
        <w:t>=</w:t>
      </w:r>
    </w:p>
    <w:p w:rsidR="00CE1495" w:rsidRDefault="00CE1495" w:rsidP="00CE1495">
      <w:pPr>
        <w:rPr>
          <w:lang w:val="en-US"/>
        </w:rPr>
      </w:pPr>
      <w:bookmarkStart w:id="59" w:name="_Toc340440692"/>
    </w:p>
    <w:p w:rsidR="005A6BC7" w:rsidRDefault="00CE1495" w:rsidP="00CE1495">
      <w:pPr>
        <w:rPr>
          <w:lang w:val="en-US"/>
        </w:rPr>
      </w:pPr>
      <w:r>
        <w:rPr>
          <w:lang w:val="en-US"/>
        </w:rPr>
        <w:t>==</w:t>
      </w:r>
      <w:proofErr w:type="spellStart"/>
      <w:r w:rsidR="00BF183C">
        <w:rPr>
          <w:lang w:val="en-US"/>
        </w:rPr>
        <w:t>Glossar</w:t>
      </w:r>
      <w:bookmarkEnd w:id="59"/>
      <w:proofErr w:type="spellEnd"/>
      <w:r>
        <w:rPr>
          <w:lang w:val="en-US"/>
        </w:rPr>
        <w:t>==</w:t>
      </w:r>
    </w:p>
    <w:p w:rsidR="00CE1495" w:rsidRDefault="00CE1495" w:rsidP="00CE1495">
      <w:pPr>
        <w:cnfStyle w:val="101000000000" w:firstRow="1" w:lastRow="0" w:firstColumn="1" w:lastColumn="0" w:oddVBand="0" w:evenVBand="0" w:oddHBand="0" w:evenHBand="0" w:firstRowFirstColumn="0" w:firstRowLastColumn="0" w:lastRowFirstColumn="0" w:lastRowLastColumn="0"/>
        <w:rPr>
          <w:b/>
          <w:color w:val="FFFFFF" w:themeColor="background1"/>
        </w:rPr>
      </w:pPr>
      <w:r>
        <w:rPr>
          <w:b/>
          <w:color w:val="FFFFFF" w:themeColor="background1"/>
        </w:rPr>
        <w:t xml:space="preserve">{| </w:t>
      </w:r>
      <w:proofErr w:type="spellStart"/>
      <w:r>
        <w:rPr>
          <w:b/>
          <w:color w:val="FFFFFF" w:themeColor="background1"/>
        </w:rPr>
        <w:t>border</w:t>
      </w:r>
      <w:proofErr w:type="spellEnd"/>
      <w:r>
        <w:rPr>
          <w:b/>
          <w:color w:val="FFFFFF" w:themeColor="background1"/>
        </w:rPr>
        <w:t>=1</w:t>
      </w:r>
    </w:p>
    <w:p w:rsidR="00CE1495" w:rsidRDefault="00CE1495" w:rsidP="00CE1495">
      <w:pPr>
        <w:cnfStyle w:val="101000000000" w:firstRow="1" w:lastRow="0" w:firstColumn="1" w:lastColumn="0" w:oddVBand="0" w:evenVBand="0" w:oddHBand="0" w:evenHBand="0" w:firstRowFirstColumn="0" w:firstRowLastColumn="0" w:lastRowFirstColumn="0" w:lastRowLastColumn="0"/>
        <w:rPr>
          <w:bCs/>
          <w:color w:val="FFFFFF" w:themeColor="background1"/>
        </w:rPr>
      </w:pPr>
      <w:r>
        <w:rPr>
          <w:bCs/>
        </w:rPr>
        <w:t>|</w:t>
      </w:r>
      <w:r>
        <w:rPr>
          <w:bCs/>
          <w:color w:val="FFFFFF" w:themeColor="background1"/>
        </w:rPr>
        <w:t>'''Fachbegriff'''</w:t>
      </w:r>
    </w:p>
    <w:p w:rsidR="00CE1495" w:rsidRDefault="00CE1495" w:rsidP="00CE1495">
      <w:pPr>
        <w:cnfStyle w:val="100000000000" w:firstRow="1" w:lastRow="0" w:firstColumn="0" w:lastColumn="0" w:oddVBand="0" w:evenVBand="0" w:oddHBand="0" w:evenHBand="0" w:firstRowFirstColumn="0" w:firstRowLastColumn="0" w:lastRowFirstColumn="0" w:lastRowLastColumn="0"/>
        <w:rPr>
          <w:bCs/>
          <w:color w:val="FFFFFF" w:themeColor="background1"/>
        </w:rPr>
      </w:pPr>
      <w:r w:rsidRPr="00CE1495">
        <w:rPr>
          <w:b/>
        </w:rPr>
        <w:t>|</w:t>
      </w:r>
      <w:r>
        <w:rPr>
          <w:bCs/>
        </w:rPr>
        <w:t>|</w:t>
      </w:r>
      <w:r>
        <w:rPr>
          <w:bCs/>
          <w:color w:val="FFFFFF" w:themeColor="background1"/>
        </w:rPr>
        <w:t>'''Erklärung'''</w:t>
      </w:r>
    </w:p>
    <w:p w:rsidR="00CE1495" w:rsidRDefault="00CE1495" w:rsidP="00CE1495">
      <w:pPr>
        <w:cnfStyle w:val="100000000000" w:firstRow="1" w:lastRow="0" w:firstColumn="0" w:lastColumn="0" w:oddVBand="0" w:evenVBand="0" w:oddHBand="0" w:evenHBand="0" w:firstRowFirstColumn="0" w:firstRowLastColumn="0" w:lastRowFirstColumn="0" w:lastRowLastColumn="0"/>
        <w:rPr>
          <w:bCs/>
          <w:color w:val="FFFFFF" w:themeColor="background1"/>
        </w:rPr>
      </w:pPr>
    </w:p>
    <w:p w:rsidR="00CE1495" w:rsidRPr="00CE1495" w:rsidRDefault="00CE1495" w:rsidP="00CE1495">
      <w:pPr>
        <w:cnfStyle w:val="100000000000" w:firstRow="1" w:lastRow="0" w:firstColumn="0" w:lastColumn="0" w:oddVBand="0" w:evenVBand="0" w:oddHBand="0" w:evenHBand="0" w:firstRowFirstColumn="0" w:firstRowLastColumn="0" w:lastRowFirstColumn="0" w:lastRowLastColumn="0"/>
        <w:rPr>
          <w:b/>
        </w:rPr>
      </w:pPr>
      <w:r>
        <w:rPr>
          <w:b/>
        </w:rPr>
        <w:t>|-</w:t>
      </w:r>
    </w:p>
    <w:p w:rsidR="00CE1495" w:rsidRDefault="00CE1495" w:rsidP="00CE1495">
      <w:pPr>
        <w:cnfStyle w:val="001000100000" w:firstRow="0" w:lastRow="0" w:firstColumn="1" w:lastColumn="0" w:oddVBand="0" w:evenVBand="0" w:oddHBand="1" w:evenHBand="0" w:firstRowFirstColumn="0" w:firstRowLastColumn="0" w:lastRowFirstColumn="0" w:lastRowLastColumn="0"/>
        <w:rPr>
          <w:bCs/>
        </w:rPr>
      </w:pPr>
      <w:r>
        <w:rPr>
          <w:bCs/>
        </w:rPr>
        <w:t xml:space="preserve">|'''Apache </w:t>
      </w:r>
      <w:proofErr w:type="spellStart"/>
      <w:r>
        <w:rPr>
          <w:bCs/>
        </w:rPr>
        <w:t>Tomcat</w:t>
      </w:r>
      <w:proofErr w:type="spellEnd"/>
      <w:r>
        <w:rPr>
          <w:bCs/>
        </w:rPr>
        <w:t>'''</w:t>
      </w:r>
    </w:p>
    <w:p w:rsidR="00CE1495" w:rsidRDefault="00CE1495" w:rsidP="007765AF">
      <w:pPr>
        <w:cnfStyle w:val="000000100000" w:firstRow="0" w:lastRow="0" w:firstColumn="0" w:lastColumn="0" w:oddVBand="0" w:evenVBand="0" w:oddHBand="1" w:evenHBand="0" w:firstRowFirstColumn="0" w:firstRowLastColumn="0" w:lastRowFirstColumn="0" w:lastRowLastColumn="0"/>
        <w:rPr>
          <w:sz w:val="20"/>
          <w:szCs w:val="20"/>
        </w:rPr>
      </w:pPr>
      <w:r w:rsidRPr="00CE1495">
        <w:rPr>
          <w:b/>
        </w:rPr>
        <w:t>|</w:t>
      </w:r>
      <w:r>
        <w:rPr>
          <w:sz w:val="20"/>
          <w:szCs w:val="20"/>
        </w:rPr>
        <w:t>|Eine Umgebung zur Ausführung von Java-Programmiercode (z.B. in Form von JSP) auf Servern im Web.</w:t>
      </w:r>
    </w:p>
    <w:p w:rsidR="00CE1495" w:rsidRDefault="00CE1495" w:rsidP="007765AF">
      <w:pPr>
        <w:cnfStyle w:val="000000100000" w:firstRow="0" w:lastRow="0" w:firstColumn="0" w:lastColumn="0" w:oddVBand="0" w:evenVBand="0" w:oddHBand="1" w:evenHBand="0" w:firstRowFirstColumn="0" w:firstRowLastColumn="0" w:lastRowFirstColumn="0" w:lastRowLastColumn="0"/>
        <w:rPr>
          <w:sz w:val="20"/>
          <w:szCs w:val="20"/>
        </w:rPr>
      </w:pPr>
    </w:p>
    <w:p w:rsidR="00CE1495" w:rsidRDefault="00CE1495" w:rsidP="007765AF">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w:t>
      </w:r>
    </w:p>
    <w:p w:rsidR="00CE1495" w:rsidRDefault="00CE1495" w:rsidP="00CE1495">
      <w:pPr>
        <w:cnfStyle w:val="001000000000" w:firstRow="0" w:lastRow="0" w:firstColumn="1" w:lastColumn="0" w:oddVBand="0" w:evenVBand="0" w:oddHBand="0" w:evenHBand="0" w:firstRowFirstColumn="0" w:firstRowLastColumn="0" w:lastRowFirstColumn="0" w:lastRowLastColumn="0"/>
        <w:rPr>
          <w:bCs/>
        </w:rPr>
      </w:pPr>
      <w:r>
        <w:rPr>
          <w:bCs/>
        </w:rPr>
        <w:t>|'''MySQL'''</w:t>
      </w:r>
    </w:p>
    <w:p w:rsidR="00CE1495" w:rsidRDefault="00CE1495" w:rsidP="007765AF">
      <w:pPr>
        <w:rPr>
          <w:sz w:val="20"/>
          <w:szCs w:val="20"/>
        </w:rPr>
      </w:pPr>
      <w:r w:rsidRPr="00CE1495">
        <w:rPr>
          <w:b/>
        </w:rPr>
        <w:t>|</w:t>
      </w:r>
      <w:r>
        <w:rPr>
          <w:sz w:val="20"/>
          <w:szCs w:val="20"/>
        </w:rPr>
        <w:t>|Ein sehr populäres, frei erhältliches Datenbankverwaltungssystem.</w:t>
      </w:r>
    </w:p>
    <w:p w:rsidR="00CE1495" w:rsidRDefault="00CE1495" w:rsidP="007765AF">
      <w:pPr>
        <w:rPr>
          <w:sz w:val="20"/>
          <w:szCs w:val="20"/>
        </w:rPr>
      </w:pPr>
    </w:p>
    <w:p w:rsidR="00CE1495" w:rsidRPr="00474B2C" w:rsidRDefault="00CE1495" w:rsidP="007765AF">
      <w:pPr>
        <w:rPr>
          <w:sz w:val="20"/>
          <w:szCs w:val="20"/>
        </w:rPr>
      </w:pPr>
      <w:r>
        <w:rPr>
          <w:sz w:val="20"/>
          <w:szCs w:val="20"/>
        </w:rPr>
        <w:t>|-</w:t>
      </w:r>
    </w:p>
    <w:p w:rsidR="00CE1495" w:rsidRDefault="00CE1495" w:rsidP="00CE1495">
      <w:pPr>
        <w:cnfStyle w:val="001000100000" w:firstRow="0" w:lastRow="0" w:firstColumn="1" w:lastColumn="0" w:oddVBand="0" w:evenVBand="0" w:oddHBand="1" w:evenHBand="0" w:firstRowFirstColumn="0" w:firstRowLastColumn="0" w:lastRowFirstColumn="0" w:lastRowLastColumn="0"/>
        <w:rPr>
          <w:bCs/>
          <w:lang w:val="fr-CH"/>
        </w:rPr>
      </w:pPr>
      <w:r>
        <w:rPr>
          <w:bCs/>
          <w:lang w:val="fr-CH"/>
        </w:rPr>
        <w:t>|'''Java-Server-Pages (kurz JSP)'''</w:t>
      </w:r>
    </w:p>
    <w:p w:rsidR="00CE1495" w:rsidRDefault="00CE1495" w:rsidP="003C1992">
      <w:pPr>
        <w:cnfStyle w:val="000000100000" w:firstRow="0" w:lastRow="0" w:firstColumn="0" w:lastColumn="0" w:oddVBand="0" w:evenVBand="0" w:oddHBand="1" w:evenHBand="0" w:firstRowFirstColumn="0" w:firstRowLastColumn="0" w:lastRowFirstColumn="0" w:lastRowLastColumn="0"/>
        <w:rPr>
          <w:sz w:val="20"/>
          <w:szCs w:val="20"/>
        </w:rPr>
      </w:pPr>
      <w:r w:rsidRPr="00CE1495">
        <w:rPr>
          <w:b/>
          <w:lang w:val="fr-CH"/>
        </w:rPr>
        <w:t>|</w:t>
      </w:r>
      <w:r>
        <w:rPr>
          <w:sz w:val="20"/>
          <w:szCs w:val="20"/>
        </w:rPr>
        <w:t>|Eine Web-Programmiersprache, die zur Erzeugung von dynamischen Inhalten auf Servern im Web dient.</w:t>
      </w:r>
    </w:p>
    <w:p w:rsidR="00CE1495" w:rsidRDefault="00CE1495" w:rsidP="003C1992">
      <w:pPr>
        <w:cnfStyle w:val="000000100000" w:firstRow="0" w:lastRow="0" w:firstColumn="0" w:lastColumn="0" w:oddVBand="0" w:evenVBand="0" w:oddHBand="1" w:evenHBand="0" w:firstRowFirstColumn="0" w:firstRowLastColumn="0" w:lastRowFirstColumn="0" w:lastRowLastColumn="0"/>
        <w:rPr>
          <w:sz w:val="20"/>
          <w:szCs w:val="20"/>
        </w:rPr>
      </w:pPr>
    </w:p>
    <w:p w:rsidR="00CE1495" w:rsidRPr="00474B2C" w:rsidRDefault="00CE1495" w:rsidP="003C199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lastRenderedPageBreak/>
        <w:t>|-</w:t>
      </w:r>
    </w:p>
    <w:p w:rsidR="00CE1495" w:rsidRDefault="00CE1495" w:rsidP="00CE1495">
      <w:pPr>
        <w:cnfStyle w:val="001000000000" w:firstRow="0" w:lastRow="0" w:firstColumn="1" w:lastColumn="0" w:oddVBand="0" w:evenVBand="0" w:oddHBand="0" w:evenHBand="0" w:firstRowFirstColumn="0" w:firstRowLastColumn="0" w:lastRowFirstColumn="0" w:lastRowLastColumn="0"/>
        <w:rPr>
          <w:bCs/>
        </w:rPr>
      </w:pPr>
      <w:r>
        <w:rPr>
          <w:bCs/>
        </w:rPr>
        <w:t>|'''</w:t>
      </w:r>
      <w:proofErr w:type="spellStart"/>
      <w:r>
        <w:rPr>
          <w:bCs/>
        </w:rPr>
        <w:t>Ubuntu</w:t>
      </w:r>
      <w:proofErr w:type="spellEnd"/>
      <w:r>
        <w:rPr>
          <w:bCs/>
        </w:rPr>
        <w:t>'''</w:t>
      </w:r>
    </w:p>
    <w:p w:rsidR="00CE1495" w:rsidRDefault="00CE1495" w:rsidP="00DD6E4E">
      <w:pPr>
        <w:rPr>
          <w:sz w:val="20"/>
          <w:szCs w:val="20"/>
        </w:rPr>
      </w:pPr>
      <w:r w:rsidRPr="00CE1495">
        <w:rPr>
          <w:b/>
        </w:rPr>
        <w:t>|</w:t>
      </w:r>
      <w:r>
        <w:rPr>
          <w:sz w:val="20"/>
          <w:szCs w:val="20"/>
        </w:rPr>
        <w:t>|Ein kostenlos verfügbares Betriebssystem.</w:t>
      </w:r>
    </w:p>
    <w:p w:rsidR="00CE1495" w:rsidRDefault="00CE1495" w:rsidP="00DD6E4E">
      <w:pPr>
        <w:rPr>
          <w:sz w:val="20"/>
          <w:szCs w:val="20"/>
        </w:rPr>
      </w:pPr>
    </w:p>
    <w:p w:rsidR="00CE1495" w:rsidRPr="00474B2C" w:rsidRDefault="00CE1495" w:rsidP="00DD6E4E">
      <w:pPr>
        <w:rPr>
          <w:sz w:val="20"/>
          <w:szCs w:val="20"/>
        </w:rPr>
      </w:pPr>
      <w:r>
        <w:rPr>
          <w:sz w:val="20"/>
          <w:szCs w:val="20"/>
        </w:rPr>
        <w:t>|-</w:t>
      </w:r>
    </w:p>
    <w:p w:rsidR="00CE1495" w:rsidRDefault="00CE1495" w:rsidP="00CE1495">
      <w:pPr>
        <w:cnfStyle w:val="001000100000" w:firstRow="0" w:lastRow="0" w:firstColumn="1" w:lastColumn="0" w:oddVBand="0" w:evenVBand="0" w:oddHBand="1" w:evenHBand="0" w:firstRowFirstColumn="0" w:firstRowLastColumn="0" w:lastRowFirstColumn="0" w:lastRowLastColumn="0"/>
        <w:rPr>
          <w:bCs/>
        </w:rPr>
      </w:pPr>
      <w:r>
        <w:rPr>
          <w:bCs/>
        </w:rPr>
        <w:t>|'''UTF-8'''</w:t>
      </w:r>
    </w:p>
    <w:p w:rsidR="00CE1495" w:rsidRDefault="00CE1495" w:rsidP="00801D5F">
      <w:pPr>
        <w:cnfStyle w:val="000000100000" w:firstRow="0" w:lastRow="0" w:firstColumn="0" w:lastColumn="0" w:oddVBand="0" w:evenVBand="0" w:oddHBand="1" w:evenHBand="0" w:firstRowFirstColumn="0" w:firstRowLastColumn="0" w:lastRowFirstColumn="0" w:lastRowLastColumn="0"/>
        <w:rPr>
          <w:sz w:val="20"/>
          <w:szCs w:val="20"/>
        </w:rPr>
      </w:pPr>
      <w:r w:rsidRPr="00CE1495">
        <w:rPr>
          <w:b/>
        </w:rPr>
        <w:t>|</w:t>
      </w:r>
      <w:r>
        <w:rPr>
          <w:sz w:val="20"/>
          <w:szCs w:val="20"/>
        </w:rPr>
        <w:t>|Eine moderne und häufig gebrauchte Zeichenkodierung in der Informatik, die alle gängigen Zeichen von Sprachen und viele Sonderzeichen abdeckt.</w:t>
      </w:r>
    </w:p>
    <w:p w:rsidR="00CE1495" w:rsidRDefault="00CE1495" w:rsidP="00801D5F">
      <w:pPr>
        <w:cnfStyle w:val="000000100000" w:firstRow="0" w:lastRow="0" w:firstColumn="0" w:lastColumn="0" w:oddVBand="0" w:evenVBand="0" w:oddHBand="1" w:evenHBand="0" w:firstRowFirstColumn="0" w:firstRowLastColumn="0" w:lastRowFirstColumn="0" w:lastRowLastColumn="0"/>
        <w:rPr>
          <w:sz w:val="20"/>
          <w:szCs w:val="20"/>
        </w:rPr>
      </w:pPr>
    </w:p>
    <w:p w:rsidR="00CE1495" w:rsidRPr="00474B2C" w:rsidRDefault="00CE1495" w:rsidP="00801D5F">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w:t>
      </w:r>
    </w:p>
    <w:p w:rsidR="00CE1495" w:rsidRDefault="00CE1495" w:rsidP="00CE1495">
      <w:pPr>
        <w:cnfStyle w:val="001000000000" w:firstRow="0" w:lastRow="0" w:firstColumn="1" w:lastColumn="0" w:oddVBand="0" w:evenVBand="0" w:oddHBand="0" w:evenHBand="0" w:firstRowFirstColumn="0" w:firstRowLastColumn="0" w:lastRowFirstColumn="0" w:lastRowLastColumn="0"/>
        <w:rPr>
          <w:bCs/>
        </w:rPr>
      </w:pPr>
      <w:r>
        <w:rPr>
          <w:bCs/>
        </w:rPr>
        <w:t>|'''</w:t>
      </w:r>
      <w:proofErr w:type="spellStart"/>
      <w:r>
        <w:rPr>
          <w:bCs/>
        </w:rPr>
        <w:t>Sourcecode</w:t>
      </w:r>
      <w:proofErr w:type="spellEnd"/>
      <w:r>
        <w:rPr>
          <w:bCs/>
        </w:rPr>
        <w:t>'''</w:t>
      </w:r>
    </w:p>
    <w:p w:rsidR="00CE1495" w:rsidRDefault="00CE1495" w:rsidP="00BA7B52">
      <w:pPr>
        <w:rPr>
          <w:sz w:val="20"/>
          <w:szCs w:val="20"/>
        </w:rPr>
      </w:pPr>
      <w:r w:rsidRPr="00CE1495">
        <w:rPr>
          <w:b/>
        </w:rPr>
        <w:t>|</w:t>
      </w:r>
      <w:r>
        <w:rPr>
          <w:sz w:val="20"/>
          <w:szCs w:val="20"/>
        </w:rPr>
        <w:t>|Der reine „Programmtext" einer Applikation bzw. eines Teiles davon.</w:t>
      </w:r>
    </w:p>
    <w:p w:rsidR="00CE1495" w:rsidRDefault="00CE1495" w:rsidP="00BA7B52">
      <w:pPr>
        <w:rPr>
          <w:sz w:val="20"/>
          <w:szCs w:val="20"/>
        </w:rPr>
      </w:pPr>
    </w:p>
    <w:p w:rsidR="00CE1495" w:rsidRDefault="00CE1495" w:rsidP="00BA7B52">
      <w:pPr>
        <w:rPr>
          <w:sz w:val="20"/>
          <w:szCs w:val="20"/>
        </w:rPr>
      </w:pPr>
      <w:r>
        <w:rPr>
          <w:sz w:val="20"/>
          <w:szCs w:val="20"/>
        </w:rPr>
        <w:t>|-</w:t>
      </w:r>
    </w:p>
    <w:p w:rsidR="00CE1495" w:rsidRPr="00474B2C" w:rsidRDefault="00CE1495" w:rsidP="00BA7B52">
      <w:pPr>
        <w:rPr>
          <w:sz w:val="20"/>
          <w:szCs w:val="20"/>
        </w:rPr>
      </w:pPr>
      <w:r>
        <w:rPr>
          <w:sz w:val="20"/>
          <w:szCs w:val="20"/>
        </w:rPr>
        <w:t>|}</w:t>
      </w:r>
      <w:bookmarkStart w:id="60" w:name="_GoBack"/>
      <w:bookmarkEnd w:id="60"/>
    </w:p>
    <w:p w:rsidR="00CE1495" w:rsidRDefault="00CE1495" w:rsidP="00CE1495">
      <w:bookmarkStart w:id="61" w:name="_Toc340440693"/>
    </w:p>
    <w:p w:rsidR="00BF183C" w:rsidRPr="00212478" w:rsidRDefault="00CE1495" w:rsidP="00CE1495">
      <w:r>
        <w:t>==</w:t>
      </w:r>
      <w:r w:rsidR="006662DF" w:rsidRPr="00212478">
        <w:t>Abbildungs</w:t>
      </w:r>
      <w:r w:rsidR="00BF183C" w:rsidRPr="00212478">
        <w:t>verzeichnis</w:t>
      </w:r>
      <w:bookmarkEnd w:id="61"/>
      <w:r>
        <w:t>==</w:t>
      </w:r>
    </w:p>
    <w:p w:rsidR="005C43DE" w:rsidRDefault="005C43DE">
      <w:pPr>
        <w:pStyle w:val="TableofFigures"/>
        <w:tabs>
          <w:tab w:val="right" w:leader="dot" w:pos="9062"/>
        </w:tabs>
        <w:rPr>
          <w:noProof/>
        </w:rPr>
      </w:pPr>
      <w:r>
        <w:fldChar w:fldCharType="begin"/>
      </w:r>
      <w:r>
        <w:instrText xml:space="preserve"> TOC \h \z \c "Abbildung" </w:instrText>
      </w:r>
      <w:r>
        <w:fldChar w:fldCharType="separate"/>
      </w:r>
      <w:r w:rsidR="00CE1495">
        <w:t>[</w:t>
      </w:r>
      <w:r w:rsidR="00CE1495" w:rsidRPr="00CE1495">
        <w:t>''</w:t>
      </w:r>
      <w:r w:rsidRPr="00CE1495">
        <w:rPr>
          <w:noProof/>
        </w:rPr>
        <w:t>Abbildung 1</w:t>
      </w:r>
      <w:r w:rsidR="00CE1495" w:rsidRPr="00CE1495">
        <w:rPr>
          <w:noProof/>
        </w:rPr>
        <w:t>''</w:t>
      </w:r>
      <w:r w:rsidRPr="00CE1495">
        <w:rPr>
          <w:noProof/>
        </w:rPr>
        <w:t>: Ablaufdiagramm zu /F01XX/ Flug finden</w:t>
      </w:r>
      <w:r>
        <w:rPr>
          <w:noProof/>
          <w:webHidden/>
        </w:rPr>
        <w:tab/>
      </w:r>
      <w:r>
        <w:rPr>
          <w:noProof/>
          <w:webHidden/>
        </w:rPr>
        <w:fldChar w:fldCharType="begin"/>
      </w:r>
      <w:r>
        <w:rPr>
          <w:noProof/>
          <w:webHidden/>
        </w:rPr>
        <w:instrText xml:space="preserve"> PAGEREF _Toc340438771 \h </w:instrText>
      </w:r>
      <w:r>
        <w:rPr>
          <w:noProof/>
          <w:webHidden/>
        </w:rPr>
      </w:r>
      <w:r>
        <w:rPr>
          <w:noProof/>
          <w:webHidden/>
        </w:rPr>
        <w:fldChar w:fldCharType="separate"/>
      </w:r>
      <w:r>
        <w:rPr>
          <w:noProof/>
          <w:webHidden/>
        </w:rPr>
        <w:t>7</w:t>
      </w:r>
      <w:r>
        <w:rPr>
          <w:noProof/>
          <w:webHidden/>
        </w:rPr>
        <w:fldChar w:fldCharType="end"/>
      </w:r>
      <w:r w:rsidR="00CE1495">
        <w:rPr>
          <w:noProof/>
          <w:webHidden/>
        </w:rPr>
        <w:t>-]</w:t>
      </w:r>
    </w:p>
    <w:p w:rsidR="005C43DE" w:rsidRDefault="00CE1495">
      <w:pPr>
        <w:pStyle w:val="TableofFigures"/>
        <w:tabs>
          <w:tab w:val="right" w:leader="dot" w:pos="9062"/>
        </w:tabs>
        <w:rPr>
          <w:noProof/>
        </w:rPr>
      </w:pPr>
      <w:r w:rsidRPr="00CE1495">
        <w:rPr>
          <w:noProof/>
        </w:rPr>
        <w:t>''[</w:t>
      </w:r>
      <w:r w:rsidR="005C43DE" w:rsidRPr="00CE1495">
        <w:rPr>
          <w:noProof/>
        </w:rPr>
        <w:t>Abbildung 2</w:t>
      </w:r>
      <w:r w:rsidRPr="00CE1495">
        <w:rPr>
          <w:noProof/>
        </w:rPr>
        <w:t>''</w:t>
      </w:r>
      <w:r w:rsidR="005C43DE" w:rsidRPr="00CE1495">
        <w:rPr>
          <w:noProof/>
        </w:rPr>
        <w:t>: Ablaufdiagramm zu /F02XX/ Sitzplatz</w:t>
      </w:r>
      <w:r w:rsidR="005C43DE">
        <w:rPr>
          <w:noProof/>
          <w:webHidden/>
        </w:rPr>
        <w:tab/>
      </w:r>
      <w:r w:rsidR="005C43DE">
        <w:rPr>
          <w:noProof/>
          <w:webHidden/>
        </w:rPr>
        <w:fldChar w:fldCharType="begin"/>
      </w:r>
      <w:r w:rsidR="005C43DE">
        <w:rPr>
          <w:noProof/>
          <w:webHidden/>
        </w:rPr>
        <w:instrText xml:space="preserve"> PAGEREF _Toc340438772 \h </w:instrText>
      </w:r>
      <w:r w:rsidR="005C43DE">
        <w:rPr>
          <w:noProof/>
          <w:webHidden/>
        </w:rPr>
      </w:r>
      <w:r w:rsidR="005C43DE">
        <w:rPr>
          <w:noProof/>
          <w:webHidden/>
        </w:rPr>
        <w:fldChar w:fldCharType="separate"/>
      </w:r>
      <w:r w:rsidR="005C43DE">
        <w:rPr>
          <w:noProof/>
          <w:webHidden/>
        </w:rPr>
        <w:t>9</w:t>
      </w:r>
      <w:r w:rsidR="005C43DE">
        <w:rPr>
          <w:noProof/>
          <w:webHidden/>
        </w:rPr>
        <w:fldChar w:fldCharType="end"/>
      </w:r>
      <w:r>
        <w:rPr>
          <w:noProof/>
          <w:webHidden/>
        </w:rPr>
        <w:t>-]</w:t>
      </w:r>
    </w:p>
    <w:p w:rsidR="005C43DE" w:rsidRDefault="00CE1495">
      <w:pPr>
        <w:pStyle w:val="TableofFigures"/>
        <w:tabs>
          <w:tab w:val="right" w:leader="dot" w:pos="9062"/>
        </w:tabs>
        <w:rPr>
          <w:noProof/>
        </w:rPr>
      </w:pPr>
      <w:r w:rsidRPr="00CE1495">
        <w:t>''[</w:t>
      </w:r>
      <w:r w:rsidR="005C43DE" w:rsidRPr="00CE1495">
        <w:t>Abbildung 3</w:t>
      </w:r>
      <w:r w:rsidRPr="00CE1495">
        <w:t>''</w:t>
      </w:r>
      <w:r w:rsidR="005C43DE" w:rsidRPr="00CE1495">
        <w:rPr>
          <w:noProof/>
        </w:rPr>
        <w:t>: Ablaufdiagramm zu /F03XX/ Benutzer</w:t>
      </w:r>
      <w:r w:rsidR="005C43DE">
        <w:rPr>
          <w:noProof/>
          <w:webHidden/>
        </w:rPr>
        <w:tab/>
      </w:r>
      <w:r w:rsidR="005C43DE">
        <w:rPr>
          <w:noProof/>
          <w:webHidden/>
        </w:rPr>
        <w:fldChar w:fldCharType="begin"/>
      </w:r>
      <w:r w:rsidR="005C43DE">
        <w:rPr>
          <w:noProof/>
          <w:webHidden/>
        </w:rPr>
        <w:instrText xml:space="preserve"> PAGEREF _Toc340438773 \h </w:instrText>
      </w:r>
      <w:r w:rsidR="005C43DE">
        <w:rPr>
          <w:noProof/>
          <w:webHidden/>
        </w:rPr>
      </w:r>
      <w:r w:rsidR="005C43DE">
        <w:rPr>
          <w:noProof/>
          <w:webHidden/>
        </w:rPr>
        <w:fldChar w:fldCharType="separate"/>
      </w:r>
      <w:r w:rsidR="005C43DE">
        <w:rPr>
          <w:noProof/>
          <w:webHidden/>
        </w:rPr>
        <w:t>11</w:t>
      </w:r>
      <w:r w:rsidR="005C43DE">
        <w:rPr>
          <w:noProof/>
          <w:webHidden/>
        </w:rPr>
        <w:fldChar w:fldCharType="end"/>
      </w:r>
      <w:r>
        <w:rPr>
          <w:noProof/>
          <w:webHidden/>
        </w:rPr>
        <w:t>-]</w:t>
      </w:r>
    </w:p>
    <w:p w:rsidR="005C43DE" w:rsidRDefault="00CE1495">
      <w:pPr>
        <w:pStyle w:val="TableofFigures"/>
        <w:tabs>
          <w:tab w:val="right" w:leader="dot" w:pos="9062"/>
        </w:tabs>
        <w:rPr>
          <w:noProof/>
        </w:rPr>
      </w:pPr>
      <w:r w:rsidRPr="00CE1495">
        <w:rPr>
          <w:noProof/>
        </w:rPr>
        <w:t>''[</w:t>
      </w:r>
      <w:r w:rsidR="005C43DE" w:rsidRPr="00CE1495">
        <w:rPr>
          <w:noProof/>
        </w:rPr>
        <w:t>Abbildung 4:</w:t>
      </w:r>
      <w:r w:rsidRPr="00CE1495">
        <w:rPr>
          <w:noProof/>
        </w:rPr>
        <w:t>''</w:t>
      </w:r>
      <w:r w:rsidR="005C43DE" w:rsidRPr="00CE1495">
        <w:rPr>
          <w:noProof/>
        </w:rPr>
        <w:t xml:space="preserve"> Funktionsbaum der gesamten AirTicket-Applikation</w:t>
      </w:r>
      <w:r w:rsidR="005C43DE">
        <w:rPr>
          <w:noProof/>
          <w:webHidden/>
        </w:rPr>
        <w:tab/>
      </w:r>
      <w:r w:rsidR="005C43DE">
        <w:rPr>
          <w:noProof/>
          <w:webHidden/>
        </w:rPr>
        <w:fldChar w:fldCharType="begin"/>
      </w:r>
      <w:r w:rsidR="005C43DE">
        <w:rPr>
          <w:noProof/>
          <w:webHidden/>
        </w:rPr>
        <w:instrText xml:space="preserve"> PAGEREF _Toc340438774 \h </w:instrText>
      </w:r>
      <w:r w:rsidR="005C43DE">
        <w:rPr>
          <w:noProof/>
          <w:webHidden/>
        </w:rPr>
      </w:r>
      <w:r w:rsidR="005C43DE">
        <w:rPr>
          <w:noProof/>
          <w:webHidden/>
        </w:rPr>
        <w:fldChar w:fldCharType="separate"/>
      </w:r>
      <w:r w:rsidR="005C43DE">
        <w:rPr>
          <w:noProof/>
          <w:webHidden/>
        </w:rPr>
        <w:t>12</w:t>
      </w:r>
      <w:r w:rsidR="005C43DE">
        <w:rPr>
          <w:noProof/>
          <w:webHidden/>
        </w:rPr>
        <w:fldChar w:fldCharType="end"/>
      </w:r>
      <w:r>
        <w:rPr>
          <w:noProof/>
          <w:webHidden/>
        </w:rPr>
        <w:t>-]</w:t>
      </w:r>
    </w:p>
    <w:p w:rsidR="00BF183C" w:rsidRPr="007765AF" w:rsidRDefault="005C43DE" w:rsidP="00A13F27">
      <w:pPr>
        <w:spacing w:before="360"/>
      </w:pPr>
      <w:r>
        <w:fldChar w:fldCharType="end"/>
      </w:r>
      <w:r w:rsidR="00E2155E">
        <w:t xml:space="preserve">Die Abbildungen im </w:t>
      </w:r>
      <w:r w:rsidR="00EA5303">
        <w:t xml:space="preserve">Dokument </w:t>
      </w:r>
      <w:r w:rsidR="003A6E4B">
        <w:t>wurden selber erstellt.</w:t>
      </w:r>
    </w:p>
    <w:sectPr w:rsidR="00BF183C" w:rsidRPr="007765AF" w:rsidSect="00944B62">
      <w:headerReference w:type="default" r:id="rId17"/>
      <w:footerReference w:type="default" r:id="rId18"/>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23B4" w:rsidRDefault="003A23B4" w:rsidP="004638DF">
      <w:r>
        <w:separator/>
      </w:r>
    </w:p>
    <w:p w:rsidR="003A23B4" w:rsidRDefault="003A23B4" w:rsidP="004638DF"/>
  </w:endnote>
  <w:endnote w:type="continuationSeparator" w:id="0">
    <w:p w:rsidR="003A23B4" w:rsidRDefault="003A23B4" w:rsidP="004638DF">
      <w:r>
        <w:continuationSeparator/>
      </w:r>
    </w:p>
    <w:p w:rsidR="003A23B4" w:rsidRDefault="003A23B4" w:rsidP="004638D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Symbol">
    <w:panose1 w:val="00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panose1 w:val="00000000000000000000"/>
    <w:charset w:val="80"/>
    <w:family w:val="roman"/>
    <w:notTrueType/>
    <w:pitch w:val="fixed"/>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ＭＳ ゴシック">
    <w:panose1 w:val="00000000000000000000"/>
    <w:charset w:val="80"/>
    <w:family w:val="modern"/>
    <w:notTrueType/>
    <w:pitch w:val="fixed"/>
    <w:sig w:usb0="00000001" w:usb1="08070000" w:usb2="00000010" w:usb3="00000000" w:csb0="00020000" w:csb1="00000000"/>
  </w:font>
  <w:font w:name="Tahoma">
    <w:panose1 w:val="020B0604030504040204"/>
    <w:charset w:val="00"/>
    <w:family w:val="auto"/>
    <w:pitch w:val="variable"/>
    <w:sig w:usb0="E1002A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73441784"/>
      <w:docPartObj>
        <w:docPartGallery w:val="Page Numbers (Bottom of Page)"/>
        <w:docPartUnique/>
      </w:docPartObj>
    </w:sdtPr>
    <w:sdtContent>
      <w:p w:rsidR="003A23B4" w:rsidRPr="001568CD" w:rsidRDefault="003A23B4" w:rsidP="001568CD">
        <w:pPr>
          <w:pStyle w:val="Footer"/>
        </w:pPr>
        <w:r>
          <w:rPr>
            <w:noProof/>
            <w:lang w:val="en-US"/>
          </w:rPr>
          <mc:AlternateContent>
            <mc:Choice Requires="wpg">
              <w:drawing>
                <wp:anchor distT="0" distB="0" distL="114300" distR="114300" simplePos="0" relativeHeight="251659264" behindDoc="0" locked="0" layoutInCell="1" allowOverlap="1" wp14:anchorId="731026A6" wp14:editId="4DA7B10E">
                  <wp:simplePos x="0" y="0"/>
                  <wp:positionH relativeFrom="page">
                    <wp:align>center</wp:align>
                  </wp:positionH>
                  <wp:positionV relativeFrom="bottomMargin">
                    <wp:align>center</wp:align>
                  </wp:positionV>
                  <wp:extent cx="7781925" cy="190500"/>
                  <wp:effectExtent l="9525" t="9525" r="9525" b="0"/>
                  <wp:wrapNone/>
                  <wp:docPr id="642" name="Gruppe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53338" cy="190500"/>
                            <a:chOff x="0" y="14970"/>
                            <a:chExt cx="12255" cy="300"/>
                          </a:xfrm>
                        </wpg:grpSpPr>
                        <wps:wsp>
                          <wps:cNvPr id="643" name="Text Box 25"/>
                          <wps:cNvSpPr txBox="1">
                            <a:spLocks noChangeArrowheads="1"/>
                          </wps:cNvSpPr>
                          <wps:spPr bwMode="auto">
                            <a:xfrm>
                              <a:off x="10803" y="14982"/>
                              <a:ext cx="659" cy="2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23B4" w:rsidRPr="00206D23" w:rsidRDefault="003A23B4">
                                <w:pPr>
                                  <w:jc w:val="center"/>
                                  <w:rPr>
                                    <w:sz w:val="18"/>
                                    <w:szCs w:val="18"/>
                                  </w:rPr>
                                </w:pPr>
                                <w:r w:rsidRPr="00206D23">
                                  <w:rPr>
                                    <w:sz w:val="18"/>
                                    <w:szCs w:val="18"/>
                                  </w:rPr>
                                  <w:fldChar w:fldCharType="begin"/>
                                </w:r>
                                <w:r w:rsidRPr="00206D23">
                                  <w:rPr>
                                    <w:sz w:val="18"/>
                                    <w:szCs w:val="18"/>
                                  </w:rPr>
                                  <w:instrText>PAGE    \* MERGEFORMAT</w:instrText>
                                </w:r>
                                <w:r w:rsidRPr="00206D23">
                                  <w:rPr>
                                    <w:sz w:val="18"/>
                                    <w:szCs w:val="18"/>
                                  </w:rPr>
                                  <w:fldChar w:fldCharType="separate"/>
                                </w:r>
                                <w:r w:rsidR="00DD1B1C" w:rsidRPr="00DD1B1C">
                                  <w:rPr>
                                    <w:noProof/>
                                    <w:color w:val="8C8C8C" w:themeColor="background1" w:themeShade="8C"/>
                                    <w:sz w:val="18"/>
                                    <w:szCs w:val="18"/>
                                    <w:lang w:val="de-DE"/>
                                  </w:rPr>
                                  <w:t>20</w:t>
                                </w:r>
                                <w:r w:rsidRPr="00206D23">
                                  <w:rPr>
                                    <w:color w:val="8C8C8C" w:themeColor="background1" w:themeShade="8C"/>
                                    <w:sz w:val="18"/>
                                    <w:szCs w:val="18"/>
                                  </w:rPr>
                                  <w:fldChar w:fldCharType="end"/>
                                </w:r>
                              </w:p>
                            </w:txbxContent>
                          </wps:txbx>
                          <wps:bodyPr rot="0" vert="horz" wrap="square" lIns="0" tIns="0" rIns="0" bIns="0" anchor="t" anchorCtr="0" upright="1">
                            <a:noAutofit/>
                          </wps:bodyPr>
                        </wps:wsp>
                        <wpg:grpSp>
                          <wpg:cNvPr id="644" name="Group 31"/>
                          <wpg:cNvGrpSpPr>
                            <a:grpSpLocks/>
                          </wpg:cNvGrpSpPr>
                          <wpg:grpSpPr bwMode="auto">
                            <a:xfrm flipH="1">
                              <a:off x="0" y="14970"/>
                              <a:ext cx="12255" cy="230"/>
                              <a:chOff x="-8" y="14978"/>
                              <a:chExt cx="12255" cy="230"/>
                            </a:xfrm>
                          </wpg:grpSpPr>
                          <wps:wsp>
                            <wps:cNvPr id="645" name="AutoShape 27"/>
                            <wps:cNvCnPr>
                              <a:cxnSpLocks noChangeShapeType="1"/>
                            </wps:cNvCnPr>
                            <wps:spPr bwMode="auto">
                              <a:xfrm flipV="1">
                                <a:off x="-8" y="14978"/>
                                <a:ext cx="1260" cy="230"/>
                              </a:xfrm>
                              <a:prstGeom prst="bentConnector3">
                                <a:avLst>
                                  <a:gd name="adj1" fmla="val 50000"/>
                                </a:avLst>
                              </a:prstGeom>
                              <a:noFill/>
                              <a:ln w="9525">
                                <a:solidFill>
                                  <a:srgbClr val="A5A5A5"/>
                                </a:solidFill>
                                <a:miter lim="800000"/>
                                <a:headEnd/>
                                <a:tailEnd/>
                              </a:ln>
                              <a:extLst>
                                <a:ext uri="{909E8E84-426E-40dd-AFC4-6F175D3DCCD1}">
                                  <a14:hiddenFill xmlns:a14="http://schemas.microsoft.com/office/drawing/2010/main">
                                    <a:noFill/>
                                  </a14:hiddenFill>
                                </a:ext>
                              </a:extLst>
                            </wps:spPr>
                            <wps:bodyPr/>
                          </wps:wsp>
                          <wps:wsp>
                            <wps:cNvPr id="646" name="AutoShape 28"/>
                            <wps:cNvCnPr>
                              <a:cxnSpLocks noChangeShapeType="1"/>
                            </wps:cNvCnPr>
                            <wps:spPr bwMode="auto">
                              <a:xfrm rot="10800000">
                                <a:off x="1252" y="14978"/>
                                <a:ext cx="10995" cy="230"/>
                              </a:xfrm>
                              <a:prstGeom prst="bentConnector3">
                                <a:avLst>
                                  <a:gd name="adj1" fmla="val 96778"/>
                                </a:avLst>
                              </a:prstGeom>
                              <a:noFill/>
                              <a:ln w="9525">
                                <a:solidFill>
                                  <a:srgbClr val="A5A5A5"/>
                                </a:solidFill>
                                <a:miter lim="800000"/>
                                <a:headEnd/>
                                <a:tailEnd/>
                              </a:ln>
                              <a:extLst>
                                <a:ext uri="{909E8E84-426E-40dd-AFC4-6F175D3DCCD1}">
                                  <a14:hiddenFill xmlns:a14="http://schemas.microsoft.com/office/drawing/2010/main">
                                    <a:noFill/>
                                  </a14:hiddenFill>
                                </a:ext>
                              </a:extLst>
                            </wps:spPr>
                            <wps:bodyPr/>
                          </wps:wsp>
                        </wpg:grpSp>
                      </wpg:wgp>
                    </a:graphicData>
                  </a:graphic>
                  <wp14:sizeRelH relativeFrom="page">
                    <wp14:pctWidth>100000</wp14:pctWidth>
                  </wp14:sizeRelH>
                  <wp14:sizeRelV relativeFrom="page">
                    <wp14:pctHeight>0</wp14:pctHeight>
                  </wp14:sizeRelV>
                </wp:anchor>
              </w:drawing>
            </mc:Choice>
            <mc:Fallback>
              <w:pict>
                <v:group id="Gruppe 33" o:spid="_x0000_s1040" style="position:absolute;margin-left:0;margin-top:0;width:612.75pt;height:15pt;z-index:251659264;mso-width-percent:1000;mso-position-horizontal:center;mso-position-horizontal-relative:page;mso-position-vertical:center;mso-position-vertical-relative:bottom-margin-area;mso-width-percent:1000" coordorigin=",14970" coordsize="1225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">
                  <v:shapetype id="_x0000_t202" coordsize="21600,21600" o:spt="202" path="m,l,21600r21600,l21600,xe">
                    <v:stroke joinstyle="miter"/>
                    <v:path gradientshapeok="t" o:connecttype="rect"/>
                  </v:shapetype>
                  <v:shape id="Text Box 25" o:spid="_x0000_s1041" type="#_x0000_t202" style="position:absolute;left:10803;top:14982;width:65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y7PcUA&#10;AADcAAAADwAAAGRycy9kb3ducmV2LnhtbESPQWvCQBSE7wX/w/IK3uqmVYKNriLSgiBIYzz0+Mw+&#10;k8Xs2zS7avrvu0LB4zAz3zDzZW8bcaXOG8cKXkcJCOLSacOVgkPx+TIF4QOyxsYxKfglD8vF4GmO&#10;mXY3zum6D5WIEPYZKqhDaDMpfVmTRT9yLXH0Tq6zGKLsKqk7vEW4beRbkqTSouG4UGNL65rK8/5i&#10;Fay+Of8wP7vjV37KTVG8J7xNz0oNn/vVDESgPjzC/+2NVpBOxn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zLs9xQAAANwAAAAPAAAAAAAAAAAAAAAAAJgCAABkcnMv&#10;ZG93bnJldi54bWxQSwUGAAAAAAQABAD1AAAAigMAAAAA&#10;" filled="f" stroked="f">
                    <v:textbox inset="0,0,0,0">
                      <w:txbxContent>
                        <w:p w:rsidR="001568CD" w:rsidRPr="00206D23" w:rsidRDefault="001568CD">
                          <w:pPr>
                            <w:jc w:val="center"/>
                            <w:rPr>
                              <w:sz w:val="18"/>
                              <w:szCs w:val="18"/>
                            </w:rPr>
                          </w:pPr>
                          <w:r w:rsidRPr="00206D23">
                            <w:rPr>
                              <w:sz w:val="18"/>
                              <w:szCs w:val="18"/>
                            </w:rPr>
                            <w:fldChar w:fldCharType="begin"/>
                          </w:r>
                          <w:r w:rsidRPr="00206D23">
                            <w:rPr>
                              <w:sz w:val="18"/>
                              <w:szCs w:val="18"/>
                            </w:rPr>
                            <w:instrText>PAGE    \* MERGEFORMAT</w:instrText>
                          </w:r>
                          <w:r w:rsidRPr="00206D23">
                            <w:rPr>
                              <w:sz w:val="18"/>
                              <w:szCs w:val="18"/>
                            </w:rPr>
                            <w:fldChar w:fldCharType="separate"/>
                          </w:r>
                          <w:r w:rsidR="00BA7B52" w:rsidRPr="00BA7B52">
                            <w:rPr>
                              <w:noProof/>
                              <w:color w:val="8C8C8C" w:themeColor="background1" w:themeShade="8C"/>
                              <w:sz w:val="18"/>
                              <w:szCs w:val="18"/>
                              <w:lang w:val="de-DE"/>
                            </w:rPr>
                            <w:t>18</w:t>
                          </w:r>
                          <w:r w:rsidRPr="00206D23">
                            <w:rPr>
                              <w:color w:val="8C8C8C" w:themeColor="background1" w:themeShade="8C"/>
                              <w:sz w:val="18"/>
                              <w:szCs w:val="18"/>
                            </w:rPr>
                            <w:fldChar w:fldCharType="end"/>
                          </w:r>
                        </w:p>
                      </w:txbxContent>
                    </v:textbox>
                  </v:shape>
                  <v:group id="Group 31" o:spid="_x0000_s1042" style="position:absolute;top:14970;width:12255;height:230;flip:x" coordorigin="-8,14978" coordsize="12255,2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xmRrCwwAAANwAAAAP&#10;AAAAAAAAAAAAAAAAAKoCAABkcnMvZG93bnJldi54bWxQSwUGAAAAAAQABAD6AAAAmgM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7" o:spid="_x0000_s1043" type="#_x0000_t34" style="position:absolute;left:-8;top:14978;width:1260;height:23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2sIcQAAADcAAAADwAAAGRycy9kb3ducmV2LnhtbESPQYvCMBSE78L+h/AWvIimK6tINYos&#10;SL140FXY47N5NsXmpTRRq79+Iwgeh5n5hpktWluJKzW+dKzga5CAIM6dLrlQsP9d9ScgfEDWWDkm&#10;BXfysJh/dGaYanfjLV13oRARwj5FBSaEOpXS54Ys+oGriaN3co3FEGVTSN3gLcJtJYdJMpYWS44L&#10;Bmv6MZSfdxeroOcTechHfybrZZvjQx94v7SZUt3PdjkFEagN7/CrvdYKxt8jeJ6JR0DO/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bawhxAAAANwAAAAPAAAAAAAAAAAA&#10;AAAAAKECAABkcnMvZG93bnJldi54bWxQSwUGAAAAAAQABAD5AAAAkgMAAAAA&#10;" strokecolor="#a5a5a5"/>
                    <v:shape id="AutoShape 28" o:spid="_x0000_s1044" type="#_x0000_t34" style="position:absolute;left:1252;top:14978;width:10995;height:23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ZDt8YAAADcAAAADwAAAGRycy9kb3ducmV2LnhtbESPQWvCQBSE70L/w/IKvUjdVEqQ6Cqh&#10;QSlIodpccntkn0k0+zZkNxr/fbdQ8DjMzDfMajOaVlypd41lBW+zCARxaXXDlYL8Z/u6AOE8ssbW&#10;Mim4k4PN+mmywkTbGx/oevSVCBB2CSqove8SKV1Zk0E3sx1x8E62N+iD7Cupe7wFuGnlPIpiabDh&#10;sFBjRx81lZfjYBR8HXb5pZBDNh+bdHrGfVacvzOlXp7HdAnC0+gf4f/2p1YQv8fwdyYcAbn+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a2Q7fGAAAA3AAAAA8AAAAAAAAA&#10;AAAAAAAAoQIAAGRycy9kb3ducmV2LnhtbFBLBQYAAAAABAAEAPkAAACUAwAAAAA=&#10;" adj="20904" strokecolor="#a5a5a5"/>
                  </v:group>
                  <w10:wrap anchorx="page" anchory="margin"/>
                </v:group>
              </w:pict>
            </mc:Fallback>
          </mc:AlternateContent>
        </w:r>
      </w:p>
    </w:sdtContent>
  </w:sdt>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23B4" w:rsidRDefault="003A23B4" w:rsidP="004638DF">
      <w:r>
        <w:separator/>
      </w:r>
    </w:p>
    <w:p w:rsidR="003A23B4" w:rsidRDefault="003A23B4" w:rsidP="004638DF"/>
  </w:footnote>
  <w:footnote w:type="continuationSeparator" w:id="0">
    <w:p w:rsidR="003A23B4" w:rsidRDefault="003A23B4" w:rsidP="004638DF">
      <w:r>
        <w:continuationSeparator/>
      </w:r>
    </w:p>
    <w:p w:rsidR="003A23B4" w:rsidRDefault="003A23B4" w:rsidP="004638DF"/>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23B4" w:rsidRPr="00F7103C" w:rsidRDefault="003A23B4" w:rsidP="00C9545E">
    <w:pPr>
      <w:pStyle w:val="Header"/>
      <w:rPr>
        <w:sz w:val="18"/>
        <w:szCs w:val="18"/>
        <w:lang w:val="en-US"/>
      </w:rPr>
    </w:pPr>
    <w:r w:rsidRPr="00F7103C">
      <w:rPr>
        <w:sz w:val="18"/>
        <w:szCs w:val="18"/>
        <w:lang w:val="en-US"/>
      </w:rPr>
      <w:t>PS-IT12</w:t>
    </w:r>
    <w:r w:rsidRPr="00F7103C">
      <w:rPr>
        <w:sz w:val="18"/>
        <w:szCs w:val="18"/>
        <w:lang w:val="en-US"/>
      </w:rPr>
      <w:tab/>
    </w:r>
    <w:proofErr w:type="spellStart"/>
    <w:r w:rsidRPr="00F7103C">
      <w:rPr>
        <w:sz w:val="18"/>
        <w:szCs w:val="18"/>
        <w:lang w:val="en-US"/>
      </w:rPr>
      <w:t>AirTicket</w:t>
    </w:r>
    <w:proofErr w:type="spellEnd"/>
    <w:r w:rsidRPr="00F7103C">
      <w:rPr>
        <w:sz w:val="18"/>
        <w:szCs w:val="18"/>
        <w:lang w:val="en-US"/>
      </w:rPr>
      <w:tab/>
    </w:r>
    <w:proofErr w:type="spellStart"/>
    <w:r w:rsidRPr="00F7103C">
      <w:rPr>
        <w:sz w:val="18"/>
        <w:szCs w:val="18"/>
        <w:lang w:val="en-US"/>
      </w:rPr>
      <w:t>Gruppe</w:t>
    </w:r>
    <w:proofErr w:type="spellEnd"/>
    <w:r w:rsidRPr="00F7103C">
      <w:rPr>
        <w:sz w:val="18"/>
        <w:szCs w:val="18"/>
        <w:lang w:val="en-US"/>
      </w:rPr>
      <w:t xml:space="preserve"> 11</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E87281"/>
    <w:multiLevelType w:val="hybridMultilevel"/>
    <w:tmpl w:val="083C3D08"/>
    <w:lvl w:ilvl="0" w:tplc="6A0E2F0A">
      <w:start w:val="1"/>
      <w:numFmt w:val="bullet"/>
      <w:lvlText w:val=""/>
      <w:lvlJc w:val="left"/>
      <w:pPr>
        <w:ind w:left="720" w:hanging="360"/>
      </w:pPr>
      <w:rPr>
        <w:rFonts w:ascii="Wingdings" w:hAnsi="Wingdings" w:hint="default"/>
        <w:sz w:val="24"/>
        <w:szCs w:val="24"/>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09EB29E7"/>
    <w:multiLevelType w:val="hybridMultilevel"/>
    <w:tmpl w:val="9D2076B0"/>
    <w:lvl w:ilvl="0" w:tplc="99E08E24">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8D06DB"/>
    <w:multiLevelType w:val="hybridMultilevel"/>
    <w:tmpl w:val="435A2D78"/>
    <w:lvl w:ilvl="0" w:tplc="6A0E2F0A">
      <w:start w:val="1"/>
      <w:numFmt w:val="bullet"/>
      <w:lvlText w:val=""/>
      <w:lvlJc w:val="left"/>
      <w:pPr>
        <w:ind w:left="720" w:hanging="360"/>
      </w:pPr>
      <w:rPr>
        <w:rFonts w:ascii="Wingdings" w:hAnsi="Wingdings" w:hint="default"/>
        <w:sz w:val="24"/>
        <w:szCs w:val="24"/>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13BB2F46"/>
    <w:multiLevelType w:val="hybridMultilevel"/>
    <w:tmpl w:val="7A6041AE"/>
    <w:lvl w:ilvl="0" w:tplc="6A0E2F0A">
      <w:start w:val="1"/>
      <w:numFmt w:val="bullet"/>
      <w:lvlText w:val=""/>
      <w:lvlJc w:val="left"/>
      <w:pPr>
        <w:ind w:left="720" w:hanging="360"/>
      </w:pPr>
      <w:rPr>
        <w:rFonts w:ascii="Wingdings" w:hAnsi="Wingdings" w:hint="default"/>
        <w:sz w:val="24"/>
        <w:szCs w:val="24"/>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14327CCB"/>
    <w:multiLevelType w:val="hybridMultilevel"/>
    <w:tmpl w:val="EFAA0872"/>
    <w:lvl w:ilvl="0" w:tplc="D6ECD4B0">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AF75B4"/>
    <w:multiLevelType w:val="hybridMultilevel"/>
    <w:tmpl w:val="AF1C507C"/>
    <w:lvl w:ilvl="0" w:tplc="6A0E2F0A">
      <w:start w:val="1"/>
      <w:numFmt w:val="bullet"/>
      <w:lvlText w:val=""/>
      <w:lvlJc w:val="left"/>
      <w:pPr>
        <w:ind w:left="1004" w:hanging="360"/>
      </w:pPr>
      <w:rPr>
        <w:rFonts w:ascii="Wingdings" w:hAnsi="Wingdings" w:hint="default"/>
        <w:sz w:val="24"/>
        <w:szCs w:val="24"/>
      </w:rPr>
    </w:lvl>
    <w:lvl w:ilvl="1" w:tplc="08070003" w:tentative="1">
      <w:start w:val="1"/>
      <w:numFmt w:val="bullet"/>
      <w:lvlText w:val="o"/>
      <w:lvlJc w:val="left"/>
      <w:pPr>
        <w:ind w:left="1724" w:hanging="360"/>
      </w:pPr>
      <w:rPr>
        <w:rFonts w:ascii="Courier New" w:hAnsi="Courier New" w:cs="Courier New" w:hint="default"/>
      </w:rPr>
    </w:lvl>
    <w:lvl w:ilvl="2" w:tplc="08070005" w:tentative="1">
      <w:start w:val="1"/>
      <w:numFmt w:val="bullet"/>
      <w:lvlText w:val=""/>
      <w:lvlJc w:val="left"/>
      <w:pPr>
        <w:ind w:left="2444" w:hanging="360"/>
      </w:pPr>
      <w:rPr>
        <w:rFonts w:ascii="Wingdings" w:hAnsi="Wingdings" w:hint="default"/>
      </w:rPr>
    </w:lvl>
    <w:lvl w:ilvl="3" w:tplc="08070001" w:tentative="1">
      <w:start w:val="1"/>
      <w:numFmt w:val="bullet"/>
      <w:lvlText w:val=""/>
      <w:lvlJc w:val="left"/>
      <w:pPr>
        <w:ind w:left="3164" w:hanging="360"/>
      </w:pPr>
      <w:rPr>
        <w:rFonts w:ascii="Symbol" w:hAnsi="Symbol" w:hint="default"/>
      </w:rPr>
    </w:lvl>
    <w:lvl w:ilvl="4" w:tplc="08070003" w:tentative="1">
      <w:start w:val="1"/>
      <w:numFmt w:val="bullet"/>
      <w:lvlText w:val="o"/>
      <w:lvlJc w:val="left"/>
      <w:pPr>
        <w:ind w:left="3884" w:hanging="360"/>
      </w:pPr>
      <w:rPr>
        <w:rFonts w:ascii="Courier New" w:hAnsi="Courier New" w:cs="Courier New" w:hint="default"/>
      </w:rPr>
    </w:lvl>
    <w:lvl w:ilvl="5" w:tplc="08070005" w:tentative="1">
      <w:start w:val="1"/>
      <w:numFmt w:val="bullet"/>
      <w:lvlText w:val=""/>
      <w:lvlJc w:val="left"/>
      <w:pPr>
        <w:ind w:left="4604" w:hanging="360"/>
      </w:pPr>
      <w:rPr>
        <w:rFonts w:ascii="Wingdings" w:hAnsi="Wingdings" w:hint="default"/>
      </w:rPr>
    </w:lvl>
    <w:lvl w:ilvl="6" w:tplc="08070001" w:tentative="1">
      <w:start w:val="1"/>
      <w:numFmt w:val="bullet"/>
      <w:lvlText w:val=""/>
      <w:lvlJc w:val="left"/>
      <w:pPr>
        <w:ind w:left="5324" w:hanging="360"/>
      </w:pPr>
      <w:rPr>
        <w:rFonts w:ascii="Symbol" w:hAnsi="Symbol" w:hint="default"/>
      </w:rPr>
    </w:lvl>
    <w:lvl w:ilvl="7" w:tplc="08070003" w:tentative="1">
      <w:start w:val="1"/>
      <w:numFmt w:val="bullet"/>
      <w:lvlText w:val="o"/>
      <w:lvlJc w:val="left"/>
      <w:pPr>
        <w:ind w:left="6044" w:hanging="360"/>
      </w:pPr>
      <w:rPr>
        <w:rFonts w:ascii="Courier New" w:hAnsi="Courier New" w:cs="Courier New" w:hint="default"/>
      </w:rPr>
    </w:lvl>
    <w:lvl w:ilvl="8" w:tplc="08070005" w:tentative="1">
      <w:start w:val="1"/>
      <w:numFmt w:val="bullet"/>
      <w:lvlText w:val=""/>
      <w:lvlJc w:val="left"/>
      <w:pPr>
        <w:ind w:left="6764" w:hanging="360"/>
      </w:pPr>
      <w:rPr>
        <w:rFonts w:ascii="Wingdings" w:hAnsi="Wingdings" w:hint="default"/>
      </w:rPr>
    </w:lvl>
  </w:abstractNum>
  <w:abstractNum w:abstractNumId="6">
    <w:nsid w:val="19C83756"/>
    <w:multiLevelType w:val="hybridMultilevel"/>
    <w:tmpl w:val="28661E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1A363919"/>
    <w:multiLevelType w:val="hybridMultilevel"/>
    <w:tmpl w:val="7D00EDD2"/>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26C34DE7"/>
    <w:multiLevelType w:val="hybridMultilevel"/>
    <w:tmpl w:val="BC325AEC"/>
    <w:lvl w:ilvl="0" w:tplc="6A0E2F0A">
      <w:start w:val="1"/>
      <w:numFmt w:val="bullet"/>
      <w:lvlText w:val=""/>
      <w:lvlJc w:val="left"/>
      <w:pPr>
        <w:ind w:left="720" w:hanging="360"/>
      </w:pPr>
      <w:rPr>
        <w:rFonts w:ascii="Wingdings" w:hAnsi="Wingdings" w:hint="default"/>
        <w:sz w:val="24"/>
        <w:szCs w:val="24"/>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280C20B7"/>
    <w:multiLevelType w:val="hybridMultilevel"/>
    <w:tmpl w:val="6316DADC"/>
    <w:lvl w:ilvl="0" w:tplc="6A0E2F0A">
      <w:start w:val="1"/>
      <w:numFmt w:val="bullet"/>
      <w:lvlText w:val=""/>
      <w:lvlJc w:val="left"/>
      <w:pPr>
        <w:ind w:left="720" w:hanging="360"/>
      </w:pPr>
      <w:rPr>
        <w:rFonts w:ascii="Wingdings" w:hAnsi="Wingdings" w:hint="default"/>
        <w:sz w:val="24"/>
        <w:szCs w:val="24"/>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2E344E43"/>
    <w:multiLevelType w:val="hybridMultilevel"/>
    <w:tmpl w:val="580ACCAC"/>
    <w:lvl w:ilvl="0" w:tplc="6A0E2F0A">
      <w:start w:val="1"/>
      <w:numFmt w:val="bullet"/>
      <w:lvlText w:val=""/>
      <w:lvlJc w:val="left"/>
      <w:pPr>
        <w:ind w:left="720" w:hanging="360"/>
      </w:pPr>
      <w:rPr>
        <w:rFonts w:ascii="Wingdings" w:hAnsi="Wingdings" w:hint="default"/>
        <w:sz w:val="24"/>
        <w:szCs w:val="24"/>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40D252E"/>
    <w:multiLevelType w:val="hybridMultilevel"/>
    <w:tmpl w:val="166EDC1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3C426A20"/>
    <w:multiLevelType w:val="hybridMultilevel"/>
    <w:tmpl w:val="462C85D2"/>
    <w:lvl w:ilvl="0" w:tplc="6A0E2F0A">
      <w:start w:val="1"/>
      <w:numFmt w:val="bullet"/>
      <w:lvlText w:val=""/>
      <w:lvlJc w:val="left"/>
      <w:pPr>
        <w:ind w:left="720" w:hanging="360"/>
      </w:pPr>
      <w:rPr>
        <w:rFonts w:ascii="Wingdings" w:hAnsi="Wingdings" w:hint="default"/>
        <w:sz w:val="24"/>
        <w:szCs w:val="24"/>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C8043F8"/>
    <w:multiLevelType w:val="hybridMultilevel"/>
    <w:tmpl w:val="AB2AF8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50342C47"/>
    <w:multiLevelType w:val="hybridMultilevel"/>
    <w:tmpl w:val="C56C377E"/>
    <w:lvl w:ilvl="0" w:tplc="6A0E2F0A">
      <w:start w:val="1"/>
      <w:numFmt w:val="bullet"/>
      <w:lvlText w:val=""/>
      <w:lvlJc w:val="left"/>
      <w:pPr>
        <w:ind w:left="720" w:hanging="360"/>
      </w:pPr>
      <w:rPr>
        <w:rFonts w:ascii="Wingdings" w:hAnsi="Wingdings" w:hint="default"/>
        <w:sz w:val="24"/>
        <w:szCs w:val="24"/>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574F4375"/>
    <w:multiLevelType w:val="hybridMultilevel"/>
    <w:tmpl w:val="397C941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5C5F7AB8"/>
    <w:multiLevelType w:val="multilevel"/>
    <w:tmpl w:val="C4FA33E0"/>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D4313A0"/>
    <w:multiLevelType w:val="hybridMultilevel"/>
    <w:tmpl w:val="07604AE4"/>
    <w:lvl w:ilvl="0" w:tplc="6A0E2F0A">
      <w:start w:val="1"/>
      <w:numFmt w:val="bullet"/>
      <w:lvlText w:val=""/>
      <w:lvlJc w:val="left"/>
      <w:pPr>
        <w:ind w:left="720" w:hanging="360"/>
      </w:pPr>
      <w:rPr>
        <w:rFonts w:ascii="Wingdings" w:hAnsi="Wingdings" w:hint="default"/>
        <w:sz w:val="24"/>
        <w:szCs w:val="24"/>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nsid w:val="600573F7"/>
    <w:multiLevelType w:val="hybridMultilevel"/>
    <w:tmpl w:val="1FB6002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61B9422F"/>
    <w:multiLevelType w:val="hybridMultilevel"/>
    <w:tmpl w:val="A5EA7074"/>
    <w:lvl w:ilvl="0" w:tplc="6A0E2F0A">
      <w:start w:val="1"/>
      <w:numFmt w:val="bullet"/>
      <w:lvlText w:val=""/>
      <w:lvlJc w:val="left"/>
      <w:pPr>
        <w:ind w:left="720" w:hanging="360"/>
      </w:pPr>
      <w:rPr>
        <w:rFonts w:ascii="Wingdings" w:hAnsi="Wingdings" w:hint="default"/>
        <w:sz w:val="24"/>
        <w:szCs w:val="24"/>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6336590A"/>
    <w:multiLevelType w:val="hybridMultilevel"/>
    <w:tmpl w:val="16E2362A"/>
    <w:lvl w:ilvl="0" w:tplc="6A0E2F0A">
      <w:start w:val="1"/>
      <w:numFmt w:val="bullet"/>
      <w:lvlText w:val=""/>
      <w:lvlJc w:val="left"/>
      <w:pPr>
        <w:ind w:left="720" w:hanging="360"/>
      </w:pPr>
      <w:rPr>
        <w:rFonts w:ascii="Wingdings" w:hAnsi="Wingdings" w:hint="default"/>
        <w:sz w:val="24"/>
        <w:szCs w:val="24"/>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64554AF4"/>
    <w:multiLevelType w:val="hybridMultilevel"/>
    <w:tmpl w:val="6216627A"/>
    <w:lvl w:ilvl="0" w:tplc="6A0E2F0A">
      <w:start w:val="1"/>
      <w:numFmt w:val="bullet"/>
      <w:lvlText w:val=""/>
      <w:lvlJc w:val="left"/>
      <w:pPr>
        <w:ind w:left="720" w:hanging="360"/>
      </w:pPr>
      <w:rPr>
        <w:rFonts w:ascii="Wingdings" w:hAnsi="Wingdings" w:hint="default"/>
        <w:sz w:val="24"/>
        <w:szCs w:val="24"/>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69355AD1"/>
    <w:multiLevelType w:val="hybridMultilevel"/>
    <w:tmpl w:val="843A4E9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6A96404D"/>
    <w:multiLevelType w:val="hybridMultilevel"/>
    <w:tmpl w:val="28EA045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6BC241B6"/>
    <w:multiLevelType w:val="hybridMultilevel"/>
    <w:tmpl w:val="6A64EAF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6C000EF4"/>
    <w:multiLevelType w:val="hybridMultilevel"/>
    <w:tmpl w:val="A8C4014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nsid w:val="70136638"/>
    <w:multiLevelType w:val="hybridMultilevel"/>
    <w:tmpl w:val="88EC29F2"/>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75AB6875"/>
    <w:multiLevelType w:val="hybridMultilevel"/>
    <w:tmpl w:val="5D8A0B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nsid w:val="76377F7C"/>
    <w:multiLevelType w:val="hybridMultilevel"/>
    <w:tmpl w:val="CA2E052E"/>
    <w:lvl w:ilvl="0" w:tplc="2CF88DF8">
      <w:start w:val="1"/>
      <w:numFmt w:val="bullet"/>
      <w:lvlText w:val=""/>
      <w:lvlJc w:val="left"/>
      <w:pPr>
        <w:ind w:left="720" w:hanging="360"/>
      </w:pPr>
      <w:rPr>
        <w:rFonts w:ascii="Wingdings" w:hAnsi="Wingdings" w:hint="default"/>
        <w:sz w:val="24"/>
        <w:szCs w:val="24"/>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nsid w:val="7FA95819"/>
    <w:multiLevelType w:val="hybridMultilevel"/>
    <w:tmpl w:val="14486BD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nsid w:val="7FBD5075"/>
    <w:multiLevelType w:val="hybridMultilevel"/>
    <w:tmpl w:val="AE82200E"/>
    <w:lvl w:ilvl="0" w:tplc="6A0E2F0A">
      <w:start w:val="1"/>
      <w:numFmt w:val="bullet"/>
      <w:lvlText w:val=""/>
      <w:lvlJc w:val="left"/>
      <w:pPr>
        <w:ind w:left="720" w:hanging="360"/>
      </w:pPr>
      <w:rPr>
        <w:rFonts w:ascii="Wingdings" w:hAnsi="Wingdings" w:hint="default"/>
        <w:sz w:val="24"/>
        <w:szCs w:val="24"/>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6"/>
  </w:num>
  <w:num w:numId="2">
    <w:abstractNumId w:val="11"/>
  </w:num>
  <w:num w:numId="3">
    <w:abstractNumId w:val="27"/>
  </w:num>
  <w:num w:numId="4">
    <w:abstractNumId w:val="26"/>
  </w:num>
  <w:num w:numId="5">
    <w:abstractNumId w:val="15"/>
  </w:num>
  <w:num w:numId="6">
    <w:abstractNumId w:val="8"/>
  </w:num>
  <w:num w:numId="7">
    <w:abstractNumId w:val="29"/>
  </w:num>
  <w:num w:numId="8">
    <w:abstractNumId w:val="22"/>
  </w:num>
  <w:num w:numId="9">
    <w:abstractNumId w:val="28"/>
  </w:num>
  <w:num w:numId="10">
    <w:abstractNumId w:val="7"/>
  </w:num>
  <w:num w:numId="11">
    <w:abstractNumId w:val="18"/>
  </w:num>
  <w:num w:numId="12">
    <w:abstractNumId w:val="23"/>
  </w:num>
  <w:num w:numId="13">
    <w:abstractNumId w:val="25"/>
  </w:num>
  <w:num w:numId="14">
    <w:abstractNumId w:val="24"/>
  </w:num>
  <w:num w:numId="15">
    <w:abstractNumId w:val="6"/>
  </w:num>
  <w:num w:numId="16">
    <w:abstractNumId w:val="13"/>
  </w:num>
  <w:num w:numId="17">
    <w:abstractNumId w:val="4"/>
  </w:num>
  <w:num w:numId="18">
    <w:abstractNumId w:val="1"/>
  </w:num>
  <w:num w:numId="19">
    <w:abstractNumId w:val="17"/>
  </w:num>
  <w:num w:numId="20">
    <w:abstractNumId w:val="20"/>
  </w:num>
  <w:num w:numId="21">
    <w:abstractNumId w:val="0"/>
  </w:num>
  <w:num w:numId="22">
    <w:abstractNumId w:val="10"/>
  </w:num>
  <w:num w:numId="23">
    <w:abstractNumId w:val="12"/>
  </w:num>
  <w:num w:numId="24">
    <w:abstractNumId w:val="21"/>
  </w:num>
  <w:num w:numId="25">
    <w:abstractNumId w:val="9"/>
  </w:num>
  <w:num w:numId="26">
    <w:abstractNumId w:val="2"/>
  </w:num>
  <w:num w:numId="27">
    <w:abstractNumId w:val="14"/>
  </w:num>
  <w:num w:numId="28">
    <w:abstractNumId w:val="19"/>
  </w:num>
  <w:num w:numId="29">
    <w:abstractNumId w:val="5"/>
  </w:num>
  <w:num w:numId="30">
    <w:abstractNumId w:val="3"/>
  </w:num>
  <w:num w:numId="31">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6"/>
  <w:proofState w:spelling="clean" w:grammar="clean"/>
  <w:defaultTabStop w:val="709"/>
  <w:autoHyphenation/>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0769"/>
    <w:rsid w:val="00003489"/>
    <w:rsid w:val="00006E91"/>
    <w:rsid w:val="00007E9A"/>
    <w:rsid w:val="00010769"/>
    <w:rsid w:val="0001581C"/>
    <w:rsid w:val="00022DA8"/>
    <w:rsid w:val="00035FCE"/>
    <w:rsid w:val="00041211"/>
    <w:rsid w:val="00053EF8"/>
    <w:rsid w:val="00055AF8"/>
    <w:rsid w:val="00060C70"/>
    <w:rsid w:val="00065E53"/>
    <w:rsid w:val="0006648E"/>
    <w:rsid w:val="00066C78"/>
    <w:rsid w:val="000732E4"/>
    <w:rsid w:val="00094997"/>
    <w:rsid w:val="000A2A21"/>
    <w:rsid w:val="000A4593"/>
    <w:rsid w:val="000A784D"/>
    <w:rsid w:val="000B5DD4"/>
    <w:rsid w:val="000D2B9D"/>
    <w:rsid w:val="000D797C"/>
    <w:rsid w:val="000F07F4"/>
    <w:rsid w:val="000F7A2B"/>
    <w:rsid w:val="000F7BCC"/>
    <w:rsid w:val="001019D9"/>
    <w:rsid w:val="00104A69"/>
    <w:rsid w:val="00107A6F"/>
    <w:rsid w:val="00116F64"/>
    <w:rsid w:val="00124239"/>
    <w:rsid w:val="00125B9D"/>
    <w:rsid w:val="001568CD"/>
    <w:rsid w:val="00164492"/>
    <w:rsid w:val="00176E86"/>
    <w:rsid w:val="001808A6"/>
    <w:rsid w:val="00186E65"/>
    <w:rsid w:val="00191F50"/>
    <w:rsid w:val="00192D68"/>
    <w:rsid w:val="001B6690"/>
    <w:rsid w:val="001C750D"/>
    <w:rsid w:val="001C799D"/>
    <w:rsid w:val="001D2932"/>
    <w:rsid w:val="001E076F"/>
    <w:rsid w:val="001E2F73"/>
    <w:rsid w:val="001E4960"/>
    <w:rsid w:val="001F3047"/>
    <w:rsid w:val="00206D23"/>
    <w:rsid w:val="00207A2F"/>
    <w:rsid w:val="0021124C"/>
    <w:rsid w:val="00212478"/>
    <w:rsid w:val="002139F6"/>
    <w:rsid w:val="002215E0"/>
    <w:rsid w:val="002225FF"/>
    <w:rsid w:val="0022651E"/>
    <w:rsid w:val="00232DC5"/>
    <w:rsid w:val="00254C35"/>
    <w:rsid w:val="00255ABD"/>
    <w:rsid w:val="002612CD"/>
    <w:rsid w:val="00262673"/>
    <w:rsid w:val="002647F2"/>
    <w:rsid w:val="00264FCA"/>
    <w:rsid w:val="00271BD9"/>
    <w:rsid w:val="00273851"/>
    <w:rsid w:val="00276449"/>
    <w:rsid w:val="00295505"/>
    <w:rsid w:val="002A419E"/>
    <w:rsid w:val="002B0ED6"/>
    <w:rsid w:val="002B5B18"/>
    <w:rsid w:val="002D629D"/>
    <w:rsid w:val="002E1207"/>
    <w:rsid w:val="002E3ED9"/>
    <w:rsid w:val="002E5CE2"/>
    <w:rsid w:val="002F4144"/>
    <w:rsid w:val="002F6CDE"/>
    <w:rsid w:val="00301F51"/>
    <w:rsid w:val="00306798"/>
    <w:rsid w:val="00306EE6"/>
    <w:rsid w:val="003127D1"/>
    <w:rsid w:val="003265FF"/>
    <w:rsid w:val="00332A4D"/>
    <w:rsid w:val="0035236C"/>
    <w:rsid w:val="00365EAE"/>
    <w:rsid w:val="00366F6D"/>
    <w:rsid w:val="00371E63"/>
    <w:rsid w:val="00384494"/>
    <w:rsid w:val="003910A8"/>
    <w:rsid w:val="00394690"/>
    <w:rsid w:val="003A23B4"/>
    <w:rsid w:val="003A3351"/>
    <w:rsid w:val="003A6E4B"/>
    <w:rsid w:val="003B54C1"/>
    <w:rsid w:val="003C1992"/>
    <w:rsid w:val="003C5236"/>
    <w:rsid w:val="003D159A"/>
    <w:rsid w:val="003D3D65"/>
    <w:rsid w:val="003E3285"/>
    <w:rsid w:val="003E342B"/>
    <w:rsid w:val="003F146F"/>
    <w:rsid w:val="003F5000"/>
    <w:rsid w:val="00436D84"/>
    <w:rsid w:val="00452036"/>
    <w:rsid w:val="004579D9"/>
    <w:rsid w:val="00457CF9"/>
    <w:rsid w:val="00460ED3"/>
    <w:rsid w:val="004638DF"/>
    <w:rsid w:val="00463FB3"/>
    <w:rsid w:val="00472DBE"/>
    <w:rsid w:val="00474B2C"/>
    <w:rsid w:val="00476CE2"/>
    <w:rsid w:val="00482EE0"/>
    <w:rsid w:val="00483E03"/>
    <w:rsid w:val="00492EF8"/>
    <w:rsid w:val="00497170"/>
    <w:rsid w:val="004A3770"/>
    <w:rsid w:val="004C372F"/>
    <w:rsid w:val="004D3236"/>
    <w:rsid w:val="004D39E3"/>
    <w:rsid w:val="004E2B7A"/>
    <w:rsid w:val="004E67DA"/>
    <w:rsid w:val="00500F13"/>
    <w:rsid w:val="005078EB"/>
    <w:rsid w:val="00511266"/>
    <w:rsid w:val="00512C0B"/>
    <w:rsid w:val="00524666"/>
    <w:rsid w:val="00550DCD"/>
    <w:rsid w:val="00553B3D"/>
    <w:rsid w:val="0055704A"/>
    <w:rsid w:val="00562EC7"/>
    <w:rsid w:val="00565452"/>
    <w:rsid w:val="005738D8"/>
    <w:rsid w:val="005818DB"/>
    <w:rsid w:val="00595D87"/>
    <w:rsid w:val="005A4591"/>
    <w:rsid w:val="005A6BC7"/>
    <w:rsid w:val="005B159A"/>
    <w:rsid w:val="005B177C"/>
    <w:rsid w:val="005B3CE0"/>
    <w:rsid w:val="005B63A8"/>
    <w:rsid w:val="005C43DE"/>
    <w:rsid w:val="005C7BCF"/>
    <w:rsid w:val="005D0898"/>
    <w:rsid w:val="005E0DAB"/>
    <w:rsid w:val="005E434C"/>
    <w:rsid w:val="005E6DFD"/>
    <w:rsid w:val="005F05B3"/>
    <w:rsid w:val="005F4B22"/>
    <w:rsid w:val="00607F09"/>
    <w:rsid w:val="0062053F"/>
    <w:rsid w:val="00631BF3"/>
    <w:rsid w:val="00632FBB"/>
    <w:rsid w:val="00640833"/>
    <w:rsid w:val="0064295A"/>
    <w:rsid w:val="006536D3"/>
    <w:rsid w:val="00657CA7"/>
    <w:rsid w:val="006662DF"/>
    <w:rsid w:val="006671F6"/>
    <w:rsid w:val="00667612"/>
    <w:rsid w:val="00681556"/>
    <w:rsid w:val="006873B3"/>
    <w:rsid w:val="00691D88"/>
    <w:rsid w:val="00692696"/>
    <w:rsid w:val="006937DD"/>
    <w:rsid w:val="006A2975"/>
    <w:rsid w:val="006A6A43"/>
    <w:rsid w:val="006B0B2C"/>
    <w:rsid w:val="006C6BC9"/>
    <w:rsid w:val="006D2DE5"/>
    <w:rsid w:val="006E2770"/>
    <w:rsid w:val="006E5C77"/>
    <w:rsid w:val="00722BCF"/>
    <w:rsid w:val="007356B0"/>
    <w:rsid w:val="00735FBC"/>
    <w:rsid w:val="0074258D"/>
    <w:rsid w:val="00753F9C"/>
    <w:rsid w:val="00755184"/>
    <w:rsid w:val="00767B4A"/>
    <w:rsid w:val="0077568D"/>
    <w:rsid w:val="007765AF"/>
    <w:rsid w:val="007801EE"/>
    <w:rsid w:val="00790CAC"/>
    <w:rsid w:val="00792CEB"/>
    <w:rsid w:val="00797501"/>
    <w:rsid w:val="007A13EF"/>
    <w:rsid w:val="007A3DF7"/>
    <w:rsid w:val="007A3FFA"/>
    <w:rsid w:val="007B19F2"/>
    <w:rsid w:val="007D1D4A"/>
    <w:rsid w:val="007D5B91"/>
    <w:rsid w:val="007D6471"/>
    <w:rsid w:val="007D6B1F"/>
    <w:rsid w:val="007E4CFB"/>
    <w:rsid w:val="007F0BA4"/>
    <w:rsid w:val="007F594C"/>
    <w:rsid w:val="00801D5F"/>
    <w:rsid w:val="00813583"/>
    <w:rsid w:val="00815995"/>
    <w:rsid w:val="008234EB"/>
    <w:rsid w:val="00823979"/>
    <w:rsid w:val="008311B9"/>
    <w:rsid w:val="00851CFC"/>
    <w:rsid w:val="008562B3"/>
    <w:rsid w:val="0087091C"/>
    <w:rsid w:val="00876928"/>
    <w:rsid w:val="008910D3"/>
    <w:rsid w:val="00891680"/>
    <w:rsid w:val="008A7ABA"/>
    <w:rsid w:val="008C184B"/>
    <w:rsid w:val="008D1D8C"/>
    <w:rsid w:val="008D769E"/>
    <w:rsid w:val="008E0068"/>
    <w:rsid w:val="008E0686"/>
    <w:rsid w:val="008E6B22"/>
    <w:rsid w:val="008F66C5"/>
    <w:rsid w:val="00901B67"/>
    <w:rsid w:val="0090295B"/>
    <w:rsid w:val="009030E9"/>
    <w:rsid w:val="009068F6"/>
    <w:rsid w:val="009129A7"/>
    <w:rsid w:val="00913E20"/>
    <w:rsid w:val="00915C88"/>
    <w:rsid w:val="009166EC"/>
    <w:rsid w:val="00941F1B"/>
    <w:rsid w:val="00944B62"/>
    <w:rsid w:val="00951C93"/>
    <w:rsid w:val="00953216"/>
    <w:rsid w:val="00977309"/>
    <w:rsid w:val="00985922"/>
    <w:rsid w:val="00991014"/>
    <w:rsid w:val="00997F59"/>
    <w:rsid w:val="009A53CD"/>
    <w:rsid w:val="009B4631"/>
    <w:rsid w:val="009E553B"/>
    <w:rsid w:val="009F092F"/>
    <w:rsid w:val="009F4B73"/>
    <w:rsid w:val="009F69FA"/>
    <w:rsid w:val="00A021C6"/>
    <w:rsid w:val="00A11883"/>
    <w:rsid w:val="00A12C1A"/>
    <w:rsid w:val="00A13F27"/>
    <w:rsid w:val="00A15D6D"/>
    <w:rsid w:val="00A17C90"/>
    <w:rsid w:val="00A2100E"/>
    <w:rsid w:val="00A2248F"/>
    <w:rsid w:val="00A3389F"/>
    <w:rsid w:val="00A35516"/>
    <w:rsid w:val="00A47638"/>
    <w:rsid w:val="00A566EE"/>
    <w:rsid w:val="00A60CD7"/>
    <w:rsid w:val="00A63836"/>
    <w:rsid w:val="00A63DF2"/>
    <w:rsid w:val="00A708B1"/>
    <w:rsid w:val="00A70BBF"/>
    <w:rsid w:val="00A77C58"/>
    <w:rsid w:val="00A8054A"/>
    <w:rsid w:val="00A829D5"/>
    <w:rsid w:val="00A92535"/>
    <w:rsid w:val="00A93E4F"/>
    <w:rsid w:val="00A9478C"/>
    <w:rsid w:val="00A952A2"/>
    <w:rsid w:val="00AA5386"/>
    <w:rsid w:val="00AC35A9"/>
    <w:rsid w:val="00AE5D4B"/>
    <w:rsid w:val="00AF2BFE"/>
    <w:rsid w:val="00AF2E07"/>
    <w:rsid w:val="00AF68C7"/>
    <w:rsid w:val="00B12B0B"/>
    <w:rsid w:val="00B16EE0"/>
    <w:rsid w:val="00B302B8"/>
    <w:rsid w:val="00B30CC7"/>
    <w:rsid w:val="00B456EC"/>
    <w:rsid w:val="00B55AD0"/>
    <w:rsid w:val="00B57666"/>
    <w:rsid w:val="00B7278B"/>
    <w:rsid w:val="00B76FDA"/>
    <w:rsid w:val="00B8375E"/>
    <w:rsid w:val="00B9135B"/>
    <w:rsid w:val="00B960EA"/>
    <w:rsid w:val="00BA333C"/>
    <w:rsid w:val="00BA74A6"/>
    <w:rsid w:val="00BA7B52"/>
    <w:rsid w:val="00BB295F"/>
    <w:rsid w:val="00BC356C"/>
    <w:rsid w:val="00BF183C"/>
    <w:rsid w:val="00BF3798"/>
    <w:rsid w:val="00C002E9"/>
    <w:rsid w:val="00C01F58"/>
    <w:rsid w:val="00C04C4B"/>
    <w:rsid w:val="00C06841"/>
    <w:rsid w:val="00C30043"/>
    <w:rsid w:val="00C3125B"/>
    <w:rsid w:val="00C324FA"/>
    <w:rsid w:val="00C33DCA"/>
    <w:rsid w:val="00C429B5"/>
    <w:rsid w:val="00C46616"/>
    <w:rsid w:val="00C50252"/>
    <w:rsid w:val="00C52C70"/>
    <w:rsid w:val="00C539B7"/>
    <w:rsid w:val="00C613A8"/>
    <w:rsid w:val="00C62EE4"/>
    <w:rsid w:val="00C75959"/>
    <w:rsid w:val="00C940C6"/>
    <w:rsid w:val="00C9545E"/>
    <w:rsid w:val="00C967DC"/>
    <w:rsid w:val="00CA6EAD"/>
    <w:rsid w:val="00CA799C"/>
    <w:rsid w:val="00CA7A4F"/>
    <w:rsid w:val="00CB1657"/>
    <w:rsid w:val="00CB53CA"/>
    <w:rsid w:val="00CB5AEF"/>
    <w:rsid w:val="00CB6757"/>
    <w:rsid w:val="00CC337F"/>
    <w:rsid w:val="00CD41D7"/>
    <w:rsid w:val="00CE1495"/>
    <w:rsid w:val="00CE178D"/>
    <w:rsid w:val="00D03190"/>
    <w:rsid w:val="00D06DED"/>
    <w:rsid w:val="00D314C6"/>
    <w:rsid w:val="00D33DBF"/>
    <w:rsid w:val="00D62F7D"/>
    <w:rsid w:val="00D72FE1"/>
    <w:rsid w:val="00D73EEB"/>
    <w:rsid w:val="00D763A7"/>
    <w:rsid w:val="00D80A96"/>
    <w:rsid w:val="00D82DF8"/>
    <w:rsid w:val="00D84803"/>
    <w:rsid w:val="00D9505C"/>
    <w:rsid w:val="00D9706A"/>
    <w:rsid w:val="00DA1F0C"/>
    <w:rsid w:val="00DA7F32"/>
    <w:rsid w:val="00DB2F9B"/>
    <w:rsid w:val="00DC29AB"/>
    <w:rsid w:val="00DC3471"/>
    <w:rsid w:val="00DD1B1C"/>
    <w:rsid w:val="00DD6E4E"/>
    <w:rsid w:val="00DD7723"/>
    <w:rsid w:val="00DF474B"/>
    <w:rsid w:val="00DF608D"/>
    <w:rsid w:val="00DF76CD"/>
    <w:rsid w:val="00DF7827"/>
    <w:rsid w:val="00E02CD4"/>
    <w:rsid w:val="00E11892"/>
    <w:rsid w:val="00E15D93"/>
    <w:rsid w:val="00E2155E"/>
    <w:rsid w:val="00E216B3"/>
    <w:rsid w:val="00E31246"/>
    <w:rsid w:val="00E3474A"/>
    <w:rsid w:val="00E461BA"/>
    <w:rsid w:val="00E462D2"/>
    <w:rsid w:val="00E471F4"/>
    <w:rsid w:val="00E51D23"/>
    <w:rsid w:val="00E5385C"/>
    <w:rsid w:val="00E61256"/>
    <w:rsid w:val="00E65F6A"/>
    <w:rsid w:val="00E71C5D"/>
    <w:rsid w:val="00E80F2D"/>
    <w:rsid w:val="00E81CFC"/>
    <w:rsid w:val="00E832A3"/>
    <w:rsid w:val="00E90A21"/>
    <w:rsid w:val="00E9124C"/>
    <w:rsid w:val="00E95E1B"/>
    <w:rsid w:val="00EA369B"/>
    <w:rsid w:val="00EA48E3"/>
    <w:rsid w:val="00EA5303"/>
    <w:rsid w:val="00EB0717"/>
    <w:rsid w:val="00EC1B54"/>
    <w:rsid w:val="00EC6841"/>
    <w:rsid w:val="00EE3C0B"/>
    <w:rsid w:val="00EE4521"/>
    <w:rsid w:val="00EF03CC"/>
    <w:rsid w:val="00EF251D"/>
    <w:rsid w:val="00F07750"/>
    <w:rsid w:val="00F27E78"/>
    <w:rsid w:val="00F31CFD"/>
    <w:rsid w:val="00F34491"/>
    <w:rsid w:val="00F36184"/>
    <w:rsid w:val="00F64416"/>
    <w:rsid w:val="00F66791"/>
    <w:rsid w:val="00F7080D"/>
    <w:rsid w:val="00F70B17"/>
    <w:rsid w:val="00F7103C"/>
    <w:rsid w:val="00F84354"/>
    <w:rsid w:val="00F86355"/>
    <w:rsid w:val="00FA27A0"/>
    <w:rsid w:val="00FA34CA"/>
    <w:rsid w:val="00FB3E77"/>
    <w:rsid w:val="00FB5A56"/>
    <w:rsid w:val="00FB6A2E"/>
    <w:rsid w:val="00FC5934"/>
    <w:rsid w:val="00FE1223"/>
    <w:rsid w:val="00FF6918"/>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38DF"/>
    <w:rPr>
      <w:rFonts w:cstheme="minorHAnsi"/>
    </w:rPr>
  </w:style>
  <w:style w:type="paragraph" w:styleId="Heading1">
    <w:name w:val="heading 1"/>
    <w:basedOn w:val="Normal"/>
    <w:next w:val="Normal"/>
    <w:link w:val="Heading1Char"/>
    <w:uiPriority w:val="9"/>
    <w:qFormat/>
    <w:rsid w:val="00276449"/>
    <w:pPr>
      <w:keepNext/>
      <w:keepLines/>
      <w:numPr>
        <w:numId w:val="1"/>
      </w:numPr>
      <w:pBdr>
        <w:bottom w:val="single" w:sz="8" w:space="1" w:color="4F81BD" w:themeColor="accent1"/>
      </w:pBdr>
      <w:spacing w:before="480" w:after="120"/>
      <w:ind w:left="357" w:hanging="357"/>
      <w:outlineLvl w:val="0"/>
    </w:pPr>
    <w:rPr>
      <w:rFonts w:eastAsiaTheme="majorEastAsia"/>
      <w:b/>
      <w:bCs/>
      <w:caps/>
      <w:color w:val="365F91" w:themeColor="accent1" w:themeShade="BF"/>
      <w:sz w:val="32"/>
      <w:szCs w:val="32"/>
    </w:rPr>
  </w:style>
  <w:style w:type="paragraph" w:styleId="Heading2">
    <w:name w:val="heading 2"/>
    <w:basedOn w:val="Normal"/>
    <w:next w:val="Normal"/>
    <w:link w:val="Heading2Char"/>
    <w:uiPriority w:val="9"/>
    <w:unhideWhenUsed/>
    <w:qFormat/>
    <w:rsid w:val="00F27E78"/>
    <w:pPr>
      <w:keepNext/>
      <w:keepLines/>
      <w:numPr>
        <w:ilvl w:val="1"/>
        <w:numId w:val="1"/>
      </w:numPr>
      <w:spacing w:before="240" w:after="120"/>
      <w:ind w:left="567" w:hanging="567"/>
      <w:jc w:val="both"/>
      <w:outlineLvl w:val="1"/>
    </w:pPr>
    <w:rPr>
      <w:rFonts w:eastAsiaTheme="majorEastAsia"/>
      <w:bCs/>
      <w:color w:val="4F81BD" w:themeColor="accent1"/>
      <w:sz w:val="28"/>
      <w:szCs w:val="28"/>
    </w:rPr>
  </w:style>
  <w:style w:type="paragraph" w:styleId="Heading3">
    <w:name w:val="heading 3"/>
    <w:basedOn w:val="Normal"/>
    <w:next w:val="Normal"/>
    <w:link w:val="Heading3Char"/>
    <w:uiPriority w:val="9"/>
    <w:unhideWhenUsed/>
    <w:qFormat/>
    <w:rsid w:val="00AC35A9"/>
    <w:pPr>
      <w:keepNext/>
      <w:keepLines/>
      <w:numPr>
        <w:ilvl w:val="2"/>
        <w:numId w:val="1"/>
      </w:numPr>
      <w:spacing w:before="200" w:after="60"/>
      <w:ind w:left="567" w:hanging="567"/>
      <w:outlineLvl w:val="2"/>
    </w:pPr>
    <w:rPr>
      <w:rFonts w:eastAsiaTheme="majorEastAsia"/>
      <w:b/>
      <w:bCs/>
      <w:color w:val="548DD4" w:themeColor="text2" w:themeTint="99"/>
      <w:sz w:val="24"/>
      <w:szCs w:val="24"/>
      <w:lang w:val="en-US"/>
    </w:rPr>
  </w:style>
  <w:style w:type="paragraph" w:styleId="Heading4">
    <w:name w:val="heading 4"/>
    <w:basedOn w:val="Normal"/>
    <w:next w:val="Normal"/>
    <w:link w:val="Heading4Char"/>
    <w:uiPriority w:val="9"/>
    <w:semiHidden/>
    <w:unhideWhenUsed/>
    <w:qFormat/>
    <w:rsid w:val="00D314C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314C6"/>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314C6"/>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314C6"/>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314C6"/>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D314C6"/>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638DF"/>
    <w:pPr>
      <w:pBdr>
        <w:top w:val="single" w:sz="8" w:space="1" w:color="4F81BD" w:themeColor="accent1"/>
        <w:bottom w:val="single" w:sz="8" w:space="4" w:color="4F81BD" w:themeColor="accent1"/>
      </w:pBdr>
      <w:spacing w:after="300" w:line="240" w:lineRule="auto"/>
      <w:contextualSpacing/>
    </w:pPr>
    <w:rPr>
      <w:rFonts w:eastAsiaTheme="majorEastAsia"/>
      <w:caps/>
      <w:color w:val="17365D" w:themeColor="text2" w:themeShade="BF"/>
      <w:spacing w:val="5"/>
      <w:kern w:val="28"/>
      <w:sz w:val="56"/>
      <w:szCs w:val="56"/>
    </w:rPr>
  </w:style>
  <w:style w:type="character" w:customStyle="1" w:styleId="TitleChar">
    <w:name w:val="Title Char"/>
    <w:basedOn w:val="DefaultParagraphFont"/>
    <w:link w:val="Title"/>
    <w:uiPriority w:val="10"/>
    <w:rsid w:val="004638DF"/>
    <w:rPr>
      <w:rFonts w:eastAsiaTheme="majorEastAsia" w:cstheme="minorHAnsi"/>
      <w:caps/>
      <w:color w:val="17365D" w:themeColor="text2" w:themeShade="BF"/>
      <w:spacing w:val="5"/>
      <w:kern w:val="28"/>
      <w:sz w:val="56"/>
      <w:szCs w:val="56"/>
    </w:rPr>
  </w:style>
  <w:style w:type="character" w:customStyle="1" w:styleId="Heading1Char">
    <w:name w:val="Heading 1 Char"/>
    <w:basedOn w:val="DefaultParagraphFont"/>
    <w:link w:val="Heading1"/>
    <w:uiPriority w:val="9"/>
    <w:rsid w:val="00276449"/>
    <w:rPr>
      <w:rFonts w:eastAsiaTheme="majorEastAsia" w:cstheme="minorHAnsi"/>
      <w:b/>
      <w:bCs/>
      <w:caps/>
      <w:color w:val="365F91" w:themeColor="accent1" w:themeShade="BF"/>
      <w:sz w:val="32"/>
      <w:szCs w:val="32"/>
    </w:rPr>
  </w:style>
  <w:style w:type="character" w:customStyle="1" w:styleId="Heading2Char">
    <w:name w:val="Heading 2 Char"/>
    <w:basedOn w:val="DefaultParagraphFont"/>
    <w:link w:val="Heading2"/>
    <w:uiPriority w:val="9"/>
    <w:rsid w:val="00F27E78"/>
    <w:rPr>
      <w:rFonts w:eastAsiaTheme="majorEastAsia" w:cstheme="minorHAnsi"/>
      <w:bCs/>
      <w:color w:val="4F81BD" w:themeColor="accent1"/>
      <w:sz w:val="28"/>
      <w:szCs w:val="28"/>
    </w:rPr>
  </w:style>
  <w:style w:type="character" w:customStyle="1" w:styleId="Heading3Char">
    <w:name w:val="Heading 3 Char"/>
    <w:basedOn w:val="DefaultParagraphFont"/>
    <w:link w:val="Heading3"/>
    <w:uiPriority w:val="9"/>
    <w:rsid w:val="00AC35A9"/>
    <w:rPr>
      <w:rFonts w:eastAsiaTheme="majorEastAsia" w:cstheme="minorHAnsi"/>
      <w:b/>
      <w:bCs/>
      <w:color w:val="548DD4" w:themeColor="text2" w:themeTint="99"/>
      <w:sz w:val="24"/>
      <w:szCs w:val="24"/>
      <w:lang w:val="en-US"/>
    </w:rPr>
  </w:style>
  <w:style w:type="character" w:customStyle="1" w:styleId="Heading4Char">
    <w:name w:val="Heading 4 Char"/>
    <w:basedOn w:val="DefaultParagraphFont"/>
    <w:link w:val="Heading4"/>
    <w:uiPriority w:val="9"/>
    <w:semiHidden/>
    <w:rsid w:val="00D314C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D314C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D314C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D314C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314C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D314C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D314C6"/>
    <w:pPr>
      <w:spacing w:line="240" w:lineRule="auto"/>
    </w:pPr>
    <w:rPr>
      <w:b/>
      <w:bCs/>
      <w:color w:val="4F81BD" w:themeColor="accent1"/>
      <w:sz w:val="18"/>
      <w:szCs w:val="18"/>
    </w:rPr>
  </w:style>
  <w:style w:type="paragraph" w:styleId="Subtitle">
    <w:name w:val="Subtitle"/>
    <w:basedOn w:val="Normal"/>
    <w:next w:val="Normal"/>
    <w:link w:val="SubtitleChar"/>
    <w:uiPriority w:val="11"/>
    <w:qFormat/>
    <w:rsid w:val="00D314C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D314C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D314C6"/>
    <w:rPr>
      <w:b/>
      <w:bCs/>
    </w:rPr>
  </w:style>
  <w:style w:type="character" w:styleId="Emphasis">
    <w:name w:val="Emphasis"/>
    <w:basedOn w:val="DefaultParagraphFont"/>
    <w:uiPriority w:val="20"/>
    <w:qFormat/>
    <w:rsid w:val="00D314C6"/>
    <w:rPr>
      <w:i/>
      <w:iCs/>
    </w:rPr>
  </w:style>
  <w:style w:type="paragraph" w:styleId="NoSpacing">
    <w:name w:val="No Spacing"/>
    <w:link w:val="NoSpacingChar"/>
    <w:uiPriority w:val="1"/>
    <w:qFormat/>
    <w:rsid w:val="00D314C6"/>
    <w:pPr>
      <w:spacing w:after="0" w:line="240" w:lineRule="auto"/>
    </w:pPr>
  </w:style>
  <w:style w:type="character" w:customStyle="1" w:styleId="NoSpacingChar">
    <w:name w:val="No Spacing Char"/>
    <w:basedOn w:val="DefaultParagraphFont"/>
    <w:link w:val="NoSpacing"/>
    <w:uiPriority w:val="1"/>
    <w:rsid w:val="004D39E3"/>
  </w:style>
  <w:style w:type="paragraph" w:styleId="ListParagraph">
    <w:name w:val="List Paragraph"/>
    <w:basedOn w:val="Normal"/>
    <w:uiPriority w:val="34"/>
    <w:qFormat/>
    <w:rsid w:val="00D314C6"/>
    <w:pPr>
      <w:ind w:left="720"/>
      <w:contextualSpacing/>
    </w:pPr>
  </w:style>
  <w:style w:type="paragraph" w:styleId="Quote">
    <w:name w:val="Quote"/>
    <w:basedOn w:val="Normal"/>
    <w:next w:val="Normal"/>
    <w:link w:val="QuoteChar"/>
    <w:uiPriority w:val="29"/>
    <w:qFormat/>
    <w:rsid w:val="00D314C6"/>
    <w:rPr>
      <w:i/>
      <w:iCs/>
      <w:color w:val="000000" w:themeColor="text1"/>
    </w:rPr>
  </w:style>
  <w:style w:type="character" w:customStyle="1" w:styleId="QuoteChar">
    <w:name w:val="Quote Char"/>
    <w:basedOn w:val="DefaultParagraphFont"/>
    <w:link w:val="Quote"/>
    <w:uiPriority w:val="29"/>
    <w:rsid w:val="00D314C6"/>
    <w:rPr>
      <w:i/>
      <w:iCs/>
      <w:color w:val="000000" w:themeColor="text1"/>
    </w:rPr>
  </w:style>
  <w:style w:type="paragraph" w:styleId="IntenseQuote">
    <w:name w:val="Intense Quote"/>
    <w:basedOn w:val="Normal"/>
    <w:next w:val="Normal"/>
    <w:link w:val="IntenseQuoteChar"/>
    <w:uiPriority w:val="30"/>
    <w:qFormat/>
    <w:rsid w:val="00D314C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D314C6"/>
    <w:rPr>
      <w:b/>
      <w:bCs/>
      <w:i/>
      <w:iCs/>
      <w:color w:val="4F81BD" w:themeColor="accent1"/>
    </w:rPr>
  </w:style>
  <w:style w:type="character" w:styleId="SubtleEmphasis">
    <w:name w:val="Subtle Emphasis"/>
    <w:basedOn w:val="DefaultParagraphFont"/>
    <w:uiPriority w:val="19"/>
    <w:qFormat/>
    <w:rsid w:val="00D314C6"/>
    <w:rPr>
      <w:i/>
      <w:iCs/>
      <w:color w:val="808080" w:themeColor="text1" w:themeTint="7F"/>
    </w:rPr>
  </w:style>
  <w:style w:type="character" w:styleId="IntenseEmphasis">
    <w:name w:val="Intense Emphasis"/>
    <w:basedOn w:val="DefaultParagraphFont"/>
    <w:uiPriority w:val="21"/>
    <w:qFormat/>
    <w:rsid w:val="00D314C6"/>
    <w:rPr>
      <w:b/>
      <w:bCs/>
      <w:i/>
      <w:iCs/>
      <w:color w:val="4F81BD" w:themeColor="accent1"/>
    </w:rPr>
  </w:style>
  <w:style w:type="character" w:styleId="SubtleReference">
    <w:name w:val="Subtle Reference"/>
    <w:basedOn w:val="DefaultParagraphFont"/>
    <w:uiPriority w:val="31"/>
    <w:qFormat/>
    <w:rsid w:val="00D314C6"/>
    <w:rPr>
      <w:smallCaps/>
      <w:color w:val="C0504D" w:themeColor="accent2"/>
      <w:u w:val="single"/>
    </w:rPr>
  </w:style>
  <w:style w:type="character" w:styleId="IntenseReference">
    <w:name w:val="Intense Reference"/>
    <w:basedOn w:val="DefaultParagraphFont"/>
    <w:uiPriority w:val="32"/>
    <w:qFormat/>
    <w:rsid w:val="00D314C6"/>
    <w:rPr>
      <w:b/>
      <w:bCs/>
      <w:smallCaps/>
      <w:color w:val="C0504D" w:themeColor="accent2"/>
      <w:spacing w:val="5"/>
      <w:u w:val="single"/>
    </w:rPr>
  </w:style>
  <w:style w:type="character" w:styleId="BookTitle">
    <w:name w:val="Book Title"/>
    <w:basedOn w:val="DefaultParagraphFont"/>
    <w:uiPriority w:val="33"/>
    <w:qFormat/>
    <w:rsid w:val="00D314C6"/>
    <w:rPr>
      <w:b/>
      <w:bCs/>
      <w:smallCaps/>
      <w:spacing w:val="5"/>
    </w:rPr>
  </w:style>
  <w:style w:type="paragraph" w:styleId="TOCHeading">
    <w:name w:val="TOC Heading"/>
    <w:basedOn w:val="Heading1"/>
    <w:next w:val="Normal"/>
    <w:uiPriority w:val="39"/>
    <w:semiHidden/>
    <w:unhideWhenUsed/>
    <w:qFormat/>
    <w:rsid w:val="00D314C6"/>
    <w:pPr>
      <w:outlineLvl w:val="9"/>
    </w:pPr>
  </w:style>
  <w:style w:type="table" w:styleId="LightList-Accent1">
    <w:name w:val="Light List Accent 1"/>
    <w:basedOn w:val="TableNormal"/>
    <w:uiPriority w:val="61"/>
    <w:rsid w:val="008A7ABA"/>
    <w:pPr>
      <w:spacing w:after="0" w:line="240" w:lineRule="auto"/>
    </w:pPr>
    <w:rPr>
      <w:rFonts w:eastAsiaTheme="minorHAnsi"/>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Grid">
    <w:name w:val="Table Grid"/>
    <w:basedOn w:val="TableNormal"/>
    <w:uiPriority w:val="59"/>
    <w:rsid w:val="00767B4A"/>
    <w:pPr>
      <w:spacing w:after="0" w:line="240" w:lineRule="auto"/>
    </w:pPr>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767B4A"/>
    <w:rPr>
      <w:color w:val="0000FF" w:themeColor="hyperlink"/>
      <w:u w:val="single"/>
    </w:rPr>
  </w:style>
  <w:style w:type="paragraph" w:styleId="Header">
    <w:name w:val="header"/>
    <w:basedOn w:val="Normal"/>
    <w:link w:val="HeaderChar"/>
    <w:uiPriority w:val="99"/>
    <w:unhideWhenUsed/>
    <w:rsid w:val="001E076F"/>
    <w:pPr>
      <w:tabs>
        <w:tab w:val="center" w:pos="4536"/>
        <w:tab w:val="right" w:pos="9072"/>
      </w:tabs>
      <w:spacing w:after="0" w:line="240" w:lineRule="auto"/>
    </w:pPr>
  </w:style>
  <w:style w:type="character" w:customStyle="1" w:styleId="HeaderChar">
    <w:name w:val="Header Char"/>
    <w:basedOn w:val="DefaultParagraphFont"/>
    <w:link w:val="Header"/>
    <w:uiPriority w:val="99"/>
    <w:rsid w:val="001E076F"/>
    <w:rPr>
      <w:sz w:val="20"/>
      <w:szCs w:val="20"/>
    </w:rPr>
  </w:style>
  <w:style w:type="paragraph" w:styleId="Footer">
    <w:name w:val="footer"/>
    <w:basedOn w:val="Normal"/>
    <w:link w:val="FooterChar"/>
    <w:uiPriority w:val="99"/>
    <w:unhideWhenUsed/>
    <w:rsid w:val="001E076F"/>
    <w:pPr>
      <w:tabs>
        <w:tab w:val="center" w:pos="4536"/>
        <w:tab w:val="right" w:pos="9072"/>
      </w:tabs>
      <w:spacing w:after="0" w:line="240" w:lineRule="auto"/>
    </w:pPr>
  </w:style>
  <w:style w:type="character" w:customStyle="1" w:styleId="FooterChar">
    <w:name w:val="Footer Char"/>
    <w:basedOn w:val="DefaultParagraphFont"/>
    <w:link w:val="Footer"/>
    <w:uiPriority w:val="99"/>
    <w:rsid w:val="001E076F"/>
    <w:rPr>
      <w:sz w:val="20"/>
      <w:szCs w:val="20"/>
    </w:rPr>
  </w:style>
  <w:style w:type="paragraph" w:styleId="BalloonText">
    <w:name w:val="Balloon Text"/>
    <w:basedOn w:val="Normal"/>
    <w:link w:val="BalloonTextChar"/>
    <w:uiPriority w:val="99"/>
    <w:semiHidden/>
    <w:unhideWhenUsed/>
    <w:rsid w:val="00A1188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1883"/>
    <w:rPr>
      <w:rFonts w:ascii="Tahoma" w:hAnsi="Tahoma" w:cs="Tahoma"/>
      <w:sz w:val="16"/>
      <w:szCs w:val="16"/>
    </w:rPr>
  </w:style>
  <w:style w:type="table" w:styleId="LightShading-Accent1">
    <w:name w:val="Light Shading Accent 1"/>
    <w:basedOn w:val="TableNormal"/>
    <w:uiPriority w:val="60"/>
    <w:rsid w:val="00C940C6"/>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Default">
    <w:name w:val="Default"/>
    <w:rsid w:val="000B5DD4"/>
    <w:pPr>
      <w:autoSpaceDE w:val="0"/>
      <w:autoSpaceDN w:val="0"/>
      <w:adjustRightInd w:val="0"/>
      <w:spacing w:after="0" w:line="240" w:lineRule="auto"/>
    </w:pPr>
    <w:rPr>
      <w:rFonts w:ascii="Calibri" w:eastAsiaTheme="minorHAnsi" w:hAnsi="Calibri" w:cs="Calibri"/>
      <w:color w:val="000000"/>
      <w:sz w:val="24"/>
      <w:szCs w:val="24"/>
    </w:rPr>
  </w:style>
  <w:style w:type="paragraph" w:styleId="TOC1">
    <w:name w:val="toc 1"/>
    <w:basedOn w:val="Normal"/>
    <w:next w:val="Normal"/>
    <w:autoRedefine/>
    <w:uiPriority w:val="39"/>
    <w:unhideWhenUsed/>
    <w:rsid w:val="003F146F"/>
    <w:pPr>
      <w:spacing w:after="100"/>
    </w:pPr>
  </w:style>
  <w:style w:type="paragraph" w:styleId="TOC2">
    <w:name w:val="toc 2"/>
    <w:basedOn w:val="Normal"/>
    <w:next w:val="Normal"/>
    <w:autoRedefine/>
    <w:uiPriority w:val="39"/>
    <w:unhideWhenUsed/>
    <w:rsid w:val="003F146F"/>
    <w:pPr>
      <w:spacing w:after="100"/>
      <w:ind w:left="220"/>
    </w:pPr>
  </w:style>
  <w:style w:type="paragraph" w:styleId="TOC3">
    <w:name w:val="toc 3"/>
    <w:basedOn w:val="Normal"/>
    <w:next w:val="Normal"/>
    <w:autoRedefine/>
    <w:uiPriority w:val="39"/>
    <w:unhideWhenUsed/>
    <w:rsid w:val="003F146F"/>
    <w:pPr>
      <w:spacing w:after="100"/>
      <w:ind w:left="440"/>
    </w:pPr>
  </w:style>
  <w:style w:type="paragraph" w:styleId="TableofFigures">
    <w:name w:val="table of figures"/>
    <w:basedOn w:val="Normal"/>
    <w:next w:val="Normal"/>
    <w:uiPriority w:val="99"/>
    <w:unhideWhenUsed/>
    <w:rsid w:val="005C43DE"/>
    <w:pPr>
      <w:spacing w:after="0"/>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38DF"/>
    <w:rPr>
      <w:rFonts w:cstheme="minorHAnsi"/>
    </w:rPr>
  </w:style>
  <w:style w:type="paragraph" w:styleId="Heading1">
    <w:name w:val="heading 1"/>
    <w:basedOn w:val="Normal"/>
    <w:next w:val="Normal"/>
    <w:link w:val="Heading1Char"/>
    <w:uiPriority w:val="9"/>
    <w:qFormat/>
    <w:rsid w:val="00276449"/>
    <w:pPr>
      <w:keepNext/>
      <w:keepLines/>
      <w:numPr>
        <w:numId w:val="1"/>
      </w:numPr>
      <w:pBdr>
        <w:bottom w:val="single" w:sz="8" w:space="1" w:color="4F81BD" w:themeColor="accent1"/>
      </w:pBdr>
      <w:spacing w:before="480" w:after="120"/>
      <w:ind w:left="357" w:hanging="357"/>
      <w:outlineLvl w:val="0"/>
    </w:pPr>
    <w:rPr>
      <w:rFonts w:eastAsiaTheme="majorEastAsia"/>
      <w:b/>
      <w:bCs/>
      <w:caps/>
      <w:color w:val="365F91" w:themeColor="accent1" w:themeShade="BF"/>
      <w:sz w:val="32"/>
      <w:szCs w:val="32"/>
    </w:rPr>
  </w:style>
  <w:style w:type="paragraph" w:styleId="Heading2">
    <w:name w:val="heading 2"/>
    <w:basedOn w:val="Normal"/>
    <w:next w:val="Normal"/>
    <w:link w:val="Heading2Char"/>
    <w:uiPriority w:val="9"/>
    <w:unhideWhenUsed/>
    <w:qFormat/>
    <w:rsid w:val="00F27E78"/>
    <w:pPr>
      <w:keepNext/>
      <w:keepLines/>
      <w:numPr>
        <w:ilvl w:val="1"/>
        <w:numId w:val="1"/>
      </w:numPr>
      <w:spacing w:before="240" w:after="120"/>
      <w:ind w:left="567" w:hanging="567"/>
      <w:jc w:val="both"/>
      <w:outlineLvl w:val="1"/>
    </w:pPr>
    <w:rPr>
      <w:rFonts w:eastAsiaTheme="majorEastAsia"/>
      <w:bCs/>
      <w:color w:val="4F81BD" w:themeColor="accent1"/>
      <w:sz w:val="28"/>
      <w:szCs w:val="28"/>
    </w:rPr>
  </w:style>
  <w:style w:type="paragraph" w:styleId="Heading3">
    <w:name w:val="heading 3"/>
    <w:basedOn w:val="Normal"/>
    <w:next w:val="Normal"/>
    <w:link w:val="Heading3Char"/>
    <w:uiPriority w:val="9"/>
    <w:unhideWhenUsed/>
    <w:qFormat/>
    <w:rsid w:val="00AC35A9"/>
    <w:pPr>
      <w:keepNext/>
      <w:keepLines/>
      <w:numPr>
        <w:ilvl w:val="2"/>
        <w:numId w:val="1"/>
      </w:numPr>
      <w:spacing w:before="200" w:after="60"/>
      <w:ind w:left="567" w:hanging="567"/>
      <w:outlineLvl w:val="2"/>
    </w:pPr>
    <w:rPr>
      <w:rFonts w:eastAsiaTheme="majorEastAsia"/>
      <w:b/>
      <w:bCs/>
      <w:color w:val="548DD4" w:themeColor="text2" w:themeTint="99"/>
      <w:sz w:val="24"/>
      <w:szCs w:val="24"/>
      <w:lang w:val="en-US"/>
    </w:rPr>
  </w:style>
  <w:style w:type="paragraph" w:styleId="Heading4">
    <w:name w:val="heading 4"/>
    <w:basedOn w:val="Normal"/>
    <w:next w:val="Normal"/>
    <w:link w:val="Heading4Char"/>
    <w:uiPriority w:val="9"/>
    <w:semiHidden/>
    <w:unhideWhenUsed/>
    <w:qFormat/>
    <w:rsid w:val="00D314C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314C6"/>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314C6"/>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314C6"/>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314C6"/>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D314C6"/>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638DF"/>
    <w:pPr>
      <w:pBdr>
        <w:top w:val="single" w:sz="8" w:space="1" w:color="4F81BD" w:themeColor="accent1"/>
        <w:bottom w:val="single" w:sz="8" w:space="4" w:color="4F81BD" w:themeColor="accent1"/>
      </w:pBdr>
      <w:spacing w:after="300" w:line="240" w:lineRule="auto"/>
      <w:contextualSpacing/>
    </w:pPr>
    <w:rPr>
      <w:rFonts w:eastAsiaTheme="majorEastAsia"/>
      <w:caps/>
      <w:color w:val="17365D" w:themeColor="text2" w:themeShade="BF"/>
      <w:spacing w:val="5"/>
      <w:kern w:val="28"/>
      <w:sz w:val="56"/>
      <w:szCs w:val="56"/>
    </w:rPr>
  </w:style>
  <w:style w:type="character" w:customStyle="1" w:styleId="TitleChar">
    <w:name w:val="Title Char"/>
    <w:basedOn w:val="DefaultParagraphFont"/>
    <w:link w:val="Title"/>
    <w:uiPriority w:val="10"/>
    <w:rsid w:val="004638DF"/>
    <w:rPr>
      <w:rFonts w:eastAsiaTheme="majorEastAsia" w:cstheme="minorHAnsi"/>
      <w:caps/>
      <w:color w:val="17365D" w:themeColor="text2" w:themeShade="BF"/>
      <w:spacing w:val="5"/>
      <w:kern w:val="28"/>
      <w:sz w:val="56"/>
      <w:szCs w:val="56"/>
    </w:rPr>
  </w:style>
  <w:style w:type="character" w:customStyle="1" w:styleId="Heading1Char">
    <w:name w:val="Heading 1 Char"/>
    <w:basedOn w:val="DefaultParagraphFont"/>
    <w:link w:val="Heading1"/>
    <w:uiPriority w:val="9"/>
    <w:rsid w:val="00276449"/>
    <w:rPr>
      <w:rFonts w:eastAsiaTheme="majorEastAsia" w:cstheme="minorHAnsi"/>
      <w:b/>
      <w:bCs/>
      <w:caps/>
      <w:color w:val="365F91" w:themeColor="accent1" w:themeShade="BF"/>
      <w:sz w:val="32"/>
      <w:szCs w:val="32"/>
    </w:rPr>
  </w:style>
  <w:style w:type="character" w:customStyle="1" w:styleId="Heading2Char">
    <w:name w:val="Heading 2 Char"/>
    <w:basedOn w:val="DefaultParagraphFont"/>
    <w:link w:val="Heading2"/>
    <w:uiPriority w:val="9"/>
    <w:rsid w:val="00F27E78"/>
    <w:rPr>
      <w:rFonts w:eastAsiaTheme="majorEastAsia" w:cstheme="minorHAnsi"/>
      <w:bCs/>
      <w:color w:val="4F81BD" w:themeColor="accent1"/>
      <w:sz w:val="28"/>
      <w:szCs w:val="28"/>
    </w:rPr>
  </w:style>
  <w:style w:type="character" w:customStyle="1" w:styleId="Heading3Char">
    <w:name w:val="Heading 3 Char"/>
    <w:basedOn w:val="DefaultParagraphFont"/>
    <w:link w:val="Heading3"/>
    <w:uiPriority w:val="9"/>
    <w:rsid w:val="00AC35A9"/>
    <w:rPr>
      <w:rFonts w:eastAsiaTheme="majorEastAsia" w:cstheme="minorHAnsi"/>
      <w:b/>
      <w:bCs/>
      <w:color w:val="548DD4" w:themeColor="text2" w:themeTint="99"/>
      <w:sz w:val="24"/>
      <w:szCs w:val="24"/>
      <w:lang w:val="en-US"/>
    </w:rPr>
  </w:style>
  <w:style w:type="character" w:customStyle="1" w:styleId="Heading4Char">
    <w:name w:val="Heading 4 Char"/>
    <w:basedOn w:val="DefaultParagraphFont"/>
    <w:link w:val="Heading4"/>
    <w:uiPriority w:val="9"/>
    <w:semiHidden/>
    <w:rsid w:val="00D314C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D314C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D314C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D314C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314C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D314C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D314C6"/>
    <w:pPr>
      <w:spacing w:line="240" w:lineRule="auto"/>
    </w:pPr>
    <w:rPr>
      <w:b/>
      <w:bCs/>
      <w:color w:val="4F81BD" w:themeColor="accent1"/>
      <w:sz w:val="18"/>
      <w:szCs w:val="18"/>
    </w:rPr>
  </w:style>
  <w:style w:type="paragraph" w:styleId="Subtitle">
    <w:name w:val="Subtitle"/>
    <w:basedOn w:val="Normal"/>
    <w:next w:val="Normal"/>
    <w:link w:val="SubtitleChar"/>
    <w:uiPriority w:val="11"/>
    <w:qFormat/>
    <w:rsid w:val="00D314C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D314C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D314C6"/>
    <w:rPr>
      <w:b/>
      <w:bCs/>
    </w:rPr>
  </w:style>
  <w:style w:type="character" w:styleId="Emphasis">
    <w:name w:val="Emphasis"/>
    <w:basedOn w:val="DefaultParagraphFont"/>
    <w:uiPriority w:val="20"/>
    <w:qFormat/>
    <w:rsid w:val="00D314C6"/>
    <w:rPr>
      <w:i/>
      <w:iCs/>
    </w:rPr>
  </w:style>
  <w:style w:type="paragraph" w:styleId="NoSpacing">
    <w:name w:val="No Spacing"/>
    <w:link w:val="NoSpacingChar"/>
    <w:uiPriority w:val="1"/>
    <w:qFormat/>
    <w:rsid w:val="00D314C6"/>
    <w:pPr>
      <w:spacing w:after="0" w:line="240" w:lineRule="auto"/>
    </w:pPr>
  </w:style>
  <w:style w:type="character" w:customStyle="1" w:styleId="NoSpacingChar">
    <w:name w:val="No Spacing Char"/>
    <w:basedOn w:val="DefaultParagraphFont"/>
    <w:link w:val="NoSpacing"/>
    <w:uiPriority w:val="1"/>
    <w:rsid w:val="004D39E3"/>
  </w:style>
  <w:style w:type="paragraph" w:styleId="ListParagraph">
    <w:name w:val="List Paragraph"/>
    <w:basedOn w:val="Normal"/>
    <w:uiPriority w:val="34"/>
    <w:qFormat/>
    <w:rsid w:val="00D314C6"/>
    <w:pPr>
      <w:ind w:left="720"/>
      <w:contextualSpacing/>
    </w:pPr>
  </w:style>
  <w:style w:type="paragraph" w:styleId="Quote">
    <w:name w:val="Quote"/>
    <w:basedOn w:val="Normal"/>
    <w:next w:val="Normal"/>
    <w:link w:val="QuoteChar"/>
    <w:uiPriority w:val="29"/>
    <w:qFormat/>
    <w:rsid w:val="00D314C6"/>
    <w:rPr>
      <w:i/>
      <w:iCs/>
      <w:color w:val="000000" w:themeColor="text1"/>
    </w:rPr>
  </w:style>
  <w:style w:type="character" w:customStyle="1" w:styleId="QuoteChar">
    <w:name w:val="Quote Char"/>
    <w:basedOn w:val="DefaultParagraphFont"/>
    <w:link w:val="Quote"/>
    <w:uiPriority w:val="29"/>
    <w:rsid w:val="00D314C6"/>
    <w:rPr>
      <w:i/>
      <w:iCs/>
      <w:color w:val="000000" w:themeColor="text1"/>
    </w:rPr>
  </w:style>
  <w:style w:type="paragraph" w:styleId="IntenseQuote">
    <w:name w:val="Intense Quote"/>
    <w:basedOn w:val="Normal"/>
    <w:next w:val="Normal"/>
    <w:link w:val="IntenseQuoteChar"/>
    <w:uiPriority w:val="30"/>
    <w:qFormat/>
    <w:rsid w:val="00D314C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D314C6"/>
    <w:rPr>
      <w:b/>
      <w:bCs/>
      <w:i/>
      <w:iCs/>
      <w:color w:val="4F81BD" w:themeColor="accent1"/>
    </w:rPr>
  </w:style>
  <w:style w:type="character" w:styleId="SubtleEmphasis">
    <w:name w:val="Subtle Emphasis"/>
    <w:basedOn w:val="DefaultParagraphFont"/>
    <w:uiPriority w:val="19"/>
    <w:qFormat/>
    <w:rsid w:val="00D314C6"/>
    <w:rPr>
      <w:i/>
      <w:iCs/>
      <w:color w:val="808080" w:themeColor="text1" w:themeTint="7F"/>
    </w:rPr>
  </w:style>
  <w:style w:type="character" w:styleId="IntenseEmphasis">
    <w:name w:val="Intense Emphasis"/>
    <w:basedOn w:val="DefaultParagraphFont"/>
    <w:uiPriority w:val="21"/>
    <w:qFormat/>
    <w:rsid w:val="00D314C6"/>
    <w:rPr>
      <w:b/>
      <w:bCs/>
      <w:i/>
      <w:iCs/>
      <w:color w:val="4F81BD" w:themeColor="accent1"/>
    </w:rPr>
  </w:style>
  <w:style w:type="character" w:styleId="SubtleReference">
    <w:name w:val="Subtle Reference"/>
    <w:basedOn w:val="DefaultParagraphFont"/>
    <w:uiPriority w:val="31"/>
    <w:qFormat/>
    <w:rsid w:val="00D314C6"/>
    <w:rPr>
      <w:smallCaps/>
      <w:color w:val="C0504D" w:themeColor="accent2"/>
      <w:u w:val="single"/>
    </w:rPr>
  </w:style>
  <w:style w:type="character" w:styleId="IntenseReference">
    <w:name w:val="Intense Reference"/>
    <w:basedOn w:val="DefaultParagraphFont"/>
    <w:uiPriority w:val="32"/>
    <w:qFormat/>
    <w:rsid w:val="00D314C6"/>
    <w:rPr>
      <w:b/>
      <w:bCs/>
      <w:smallCaps/>
      <w:color w:val="C0504D" w:themeColor="accent2"/>
      <w:spacing w:val="5"/>
      <w:u w:val="single"/>
    </w:rPr>
  </w:style>
  <w:style w:type="character" w:styleId="BookTitle">
    <w:name w:val="Book Title"/>
    <w:basedOn w:val="DefaultParagraphFont"/>
    <w:uiPriority w:val="33"/>
    <w:qFormat/>
    <w:rsid w:val="00D314C6"/>
    <w:rPr>
      <w:b/>
      <w:bCs/>
      <w:smallCaps/>
      <w:spacing w:val="5"/>
    </w:rPr>
  </w:style>
  <w:style w:type="paragraph" w:styleId="TOCHeading">
    <w:name w:val="TOC Heading"/>
    <w:basedOn w:val="Heading1"/>
    <w:next w:val="Normal"/>
    <w:uiPriority w:val="39"/>
    <w:semiHidden/>
    <w:unhideWhenUsed/>
    <w:qFormat/>
    <w:rsid w:val="00D314C6"/>
    <w:pPr>
      <w:outlineLvl w:val="9"/>
    </w:pPr>
  </w:style>
  <w:style w:type="table" w:styleId="LightList-Accent1">
    <w:name w:val="Light List Accent 1"/>
    <w:basedOn w:val="TableNormal"/>
    <w:uiPriority w:val="61"/>
    <w:rsid w:val="008A7ABA"/>
    <w:pPr>
      <w:spacing w:after="0" w:line="240" w:lineRule="auto"/>
    </w:pPr>
    <w:rPr>
      <w:rFonts w:eastAsiaTheme="minorHAnsi"/>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Grid">
    <w:name w:val="Table Grid"/>
    <w:basedOn w:val="TableNormal"/>
    <w:uiPriority w:val="59"/>
    <w:rsid w:val="00767B4A"/>
    <w:pPr>
      <w:spacing w:after="0" w:line="240" w:lineRule="auto"/>
    </w:pPr>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767B4A"/>
    <w:rPr>
      <w:color w:val="0000FF" w:themeColor="hyperlink"/>
      <w:u w:val="single"/>
    </w:rPr>
  </w:style>
  <w:style w:type="paragraph" w:styleId="Header">
    <w:name w:val="header"/>
    <w:basedOn w:val="Normal"/>
    <w:link w:val="HeaderChar"/>
    <w:uiPriority w:val="99"/>
    <w:unhideWhenUsed/>
    <w:rsid w:val="001E076F"/>
    <w:pPr>
      <w:tabs>
        <w:tab w:val="center" w:pos="4536"/>
        <w:tab w:val="right" w:pos="9072"/>
      </w:tabs>
      <w:spacing w:after="0" w:line="240" w:lineRule="auto"/>
    </w:pPr>
  </w:style>
  <w:style w:type="character" w:customStyle="1" w:styleId="HeaderChar">
    <w:name w:val="Header Char"/>
    <w:basedOn w:val="DefaultParagraphFont"/>
    <w:link w:val="Header"/>
    <w:uiPriority w:val="99"/>
    <w:rsid w:val="001E076F"/>
    <w:rPr>
      <w:sz w:val="20"/>
      <w:szCs w:val="20"/>
    </w:rPr>
  </w:style>
  <w:style w:type="paragraph" w:styleId="Footer">
    <w:name w:val="footer"/>
    <w:basedOn w:val="Normal"/>
    <w:link w:val="FooterChar"/>
    <w:uiPriority w:val="99"/>
    <w:unhideWhenUsed/>
    <w:rsid w:val="001E076F"/>
    <w:pPr>
      <w:tabs>
        <w:tab w:val="center" w:pos="4536"/>
        <w:tab w:val="right" w:pos="9072"/>
      </w:tabs>
      <w:spacing w:after="0" w:line="240" w:lineRule="auto"/>
    </w:pPr>
  </w:style>
  <w:style w:type="character" w:customStyle="1" w:styleId="FooterChar">
    <w:name w:val="Footer Char"/>
    <w:basedOn w:val="DefaultParagraphFont"/>
    <w:link w:val="Footer"/>
    <w:uiPriority w:val="99"/>
    <w:rsid w:val="001E076F"/>
    <w:rPr>
      <w:sz w:val="20"/>
      <w:szCs w:val="20"/>
    </w:rPr>
  </w:style>
  <w:style w:type="paragraph" w:styleId="BalloonText">
    <w:name w:val="Balloon Text"/>
    <w:basedOn w:val="Normal"/>
    <w:link w:val="BalloonTextChar"/>
    <w:uiPriority w:val="99"/>
    <w:semiHidden/>
    <w:unhideWhenUsed/>
    <w:rsid w:val="00A1188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1883"/>
    <w:rPr>
      <w:rFonts w:ascii="Tahoma" w:hAnsi="Tahoma" w:cs="Tahoma"/>
      <w:sz w:val="16"/>
      <w:szCs w:val="16"/>
    </w:rPr>
  </w:style>
  <w:style w:type="table" w:styleId="LightShading-Accent1">
    <w:name w:val="Light Shading Accent 1"/>
    <w:basedOn w:val="TableNormal"/>
    <w:uiPriority w:val="60"/>
    <w:rsid w:val="00C940C6"/>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Default">
    <w:name w:val="Default"/>
    <w:rsid w:val="000B5DD4"/>
    <w:pPr>
      <w:autoSpaceDE w:val="0"/>
      <w:autoSpaceDN w:val="0"/>
      <w:adjustRightInd w:val="0"/>
      <w:spacing w:after="0" w:line="240" w:lineRule="auto"/>
    </w:pPr>
    <w:rPr>
      <w:rFonts w:ascii="Calibri" w:eastAsiaTheme="minorHAnsi" w:hAnsi="Calibri" w:cs="Calibri"/>
      <w:color w:val="000000"/>
      <w:sz w:val="24"/>
      <w:szCs w:val="24"/>
    </w:rPr>
  </w:style>
  <w:style w:type="paragraph" w:styleId="TOC1">
    <w:name w:val="toc 1"/>
    <w:basedOn w:val="Normal"/>
    <w:next w:val="Normal"/>
    <w:autoRedefine/>
    <w:uiPriority w:val="39"/>
    <w:unhideWhenUsed/>
    <w:rsid w:val="003F146F"/>
    <w:pPr>
      <w:spacing w:after="100"/>
    </w:pPr>
  </w:style>
  <w:style w:type="paragraph" w:styleId="TOC2">
    <w:name w:val="toc 2"/>
    <w:basedOn w:val="Normal"/>
    <w:next w:val="Normal"/>
    <w:autoRedefine/>
    <w:uiPriority w:val="39"/>
    <w:unhideWhenUsed/>
    <w:rsid w:val="003F146F"/>
    <w:pPr>
      <w:spacing w:after="100"/>
      <w:ind w:left="220"/>
    </w:pPr>
  </w:style>
  <w:style w:type="paragraph" w:styleId="TOC3">
    <w:name w:val="toc 3"/>
    <w:basedOn w:val="Normal"/>
    <w:next w:val="Normal"/>
    <w:autoRedefine/>
    <w:uiPriority w:val="39"/>
    <w:unhideWhenUsed/>
    <w:rsid w:val="003F146F"/>
    <w:pPr>
      <w:spacing w:after="100"/>
      <w:ind w:left="440"/>
    </w:pPr>
  </w:style>
  <w:style w:type="paragraph" w:styleId="TableofFigures">
    <w:name w:val="table of figures"/>
    <w:basedOn w:val="Normal"/>
    <w:next w:val="Normal"/>
    <w:uiPriority w:val="99"/>
    <w:unhideWhenUsed/>
    <w:rsid w:val="005C43D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174339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emf"/><Relationship Id="rId20" Type="http://schemas.openxmlformats.org/officeDocument/2006/relationships/theme" Target="theme/theme1.xml"/><Relationship Id="rId10" Type="http://schemas.openxmlformats.org/officeDocument/2006/relationships/oleObject" Target="embeddings/oleObject1.bin"/><Relationship Id="rId11" Type="http://schemas.openxmlformats.org/officeDocument/2006/relationships/image" Target="media/image2.emf"/><Relationship Id="rId12" Type="http://schemas.openxmlformats.org/officeDocument/2006/relationships/oleObject" Target="embeddings/oleObject2.bin"/><Relationship Id="rId13" Type="http://schemas.openxmlformats.org/officeDocument/2006/relationships/image" Target="media/image3.emf"/><Relationship Id="rId14" Type="http://schemas.openxmlformats.org/officeDocument/2006/relationships/oleObject" Target="embeddings/oleObject3.bin"/><Relationship Id="rId15" Type="http://schemas.openxmlformats.org/officeDocument/2006/relationships/image" Target="media/image4.emf"/><Relationship Id="rId16" Type="http://schemas.openxmlformats.org/officeDocument/2006/relationships/oleObject" Target="embeddings/oleObject4.bin"/><Relationship Id="rId17" Type="http://schemas.openxmlformats.org/officeDocument/2006/relationships/header" Target="header1.xml"/><Relationship Id="rId18" Type="http://schemas.openxmlformats.org/officeDocument/2006/relationships/footer" Target="footer1.xml"/><Relationship Id="rId19" Type="http://schemas.openxmlformats.org/officeDocument/2006/relationships/fontTable" Target="fontTable.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08B3D0-627D-0746-9433-84F04D998B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3372</Words>
  <Characters>19223</Characters>
  <Application>Microsoft Macintosh Word</Application>
  <DocSecurity>0</DocSecurity>
  <Lines>160</Lines>
  <Paragraphs>45</Paragraphs>
  <ScaleCrop>false</ScaleCrop>
  <HeadingPairs>
    <vt:vector size="2" baseType="variant">
      <vt:variant>
        <vt:lpstr>Titel</vt:lpstr>
      </vt:variant>
      <vt:variant>
        <vt:i4>1</vt:i4>
      </vt:variant>
    </vt:vector>
  </HeadingPairs>
  <TitlesOfParts>
    <vt:vector size="1" baseType="lpstr">
      <vt:lpstr>Pflichtenheft</vt:lpstr>
    </vt:vector>
  </TitlesOfParts>
  <Company/>
  <LinksUpToDate>false</LinksUpToDate>
  <CharactersWithSpaces>225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flichtenheft</dc:title>
  <dc:subject>Projekt „AirTicket“</dc:subject>
  <dc:creator>Gruppe 11</dc:creator>
  <cp:lastModifiedBy>Fabio Germann</cp:lastModifiedBy>
  <cp:revision>2</cp:revision>
  <cp:lastPrinted>2012-10-07T18:45:00Z</cp:lastPrinted>
  <dcterms:created xsi:type="dcterms:W3CDTF">2012-12-17T19:44:00Z</dcterms:created>
  <dcterms:modified xsi:type="dcterms:W3CDTF">2012-12-17T19:44:00Z</dcterms:modified>
</cp:coreProperties>
</file>